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435E" w:rsidRDefault="005D564A" w:rsidP="00CA435E">
      <w:pPr>
        <w:spacing w:line="240" w:lineRule="auto"/>
        <w:rPr>
          <w:rFonts w:eastAsia="Times New Roman" w:cs="Times New Roman"/>
          <w:b/>
          <w:bCs/>
          <w:color w:val="000000"/>
          <w:sz w:val="29"/>
          <w:szCs w:val="29"/>
          <w:lang w:eastAsia="es-AR"/>
        </w:rPr>
      </w:pPr>
      <w:r w:rsidRPr="005D564A">
        <w:rPr>
          <w:noProof/>
          <w:lang w:val="es-PY" w:eastAsia="es-PY"/>
        </w:rPr>
        <w:pict>
          <v:shapetype id="_x0000_t202" coordsize="21600,21600" o:spt="202" path="m,l,21600r21600,l21600,xe">
            <v:stroke joinstyle="miter"/>
            <v:path gradientshapeok="t" o:connecttype="rect"/>
          </v:shapetype>
          <v:shape id="4 Cuadro de texto" o:spid="_x0000_s1026" type="#_x0000_t202" style="position:absolute;margin-left:140.3pt;margin-top:245.6pt;width:2in;height:2in;z-index:25166131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" filled="f" stroked="f">
            <v:textbox style="mso-fit-shape-to-text:t">
              <w:txbxContent>
                <w:p w:rsidR="00BC0801" w:rsidRPr="00CA435E" w:rsidRDefault="00BC0801" w:rsidP="00CA435E">
                  <w:pPr>
                    <w:jc w:val="center"/>
                    <w:rPr>
                      <w:rFonts w:eastAsia="Times New Roman" w:cs="Times New Roman"/>
                      <w:b/>
                      <w:bCs/>
                      <w:color w:val="4BACC6" w:themeColor="accent5"/>
                      <w:sz w:val="72"/>
                      <w:szCs w:val="72"/>
                      <w:lang w:val="es-PY" w:eastAsia="es-AR"/>
                    </w:rPr>
                  </w:pPr>
                  <w:r w:rsidRPr="00CA435E">
                    <w:rPr>
                      <w:rFonts w:eastAsia="Times New Roman" w:cs="Times New Roman"/>
                      <w:b/>
                      <w:bCs/>
                      <w:color w:val="4BACC6" w:themeColor="accent5"/>
                      <w:sz w:val="72"/>
                      <w:szCs w:val="72"/>
                      <w:lang w:val="es-PY" w:eastAsia="es-AR"/>
                    </w:rPr>
                    <w:t>By  MADANI GAMES</w:t>
                  </w:r>
                </w:p>
              </w:txbxContent>
            </v:textbox>
          </v:shape>
        </w:pict>
      </w:r>
      <w:r w:rsidRPr="005D564A">
        <w:rPr>
          <w:noProof/>
          <w:lang w:val="es-PY" w:eastAsia="es-PY"/>
        </w:rPr>
        <w:pict>
          <v:shape id="3 Cuadro de texto" o:spid="_x0000_s1027" type="#_x0000_t202" style="position:absolute;margin-left:-.3pt;margin-top:27.4pt;width:458.25pt;height:212.2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BC0801" w:rsidRDefault="00BC0801" w:rsidP="00CA435E">
                  <w:pPr>
                    <w:jc w:val="center"/>
                    <w:rPr>
                      <w:rFonts w:ascii="Broadway" w:eastAsia="Times New Roman" w:hAnsi="Broadway" w:cs="Times New Roman"/>
                      <w:b/>
                      <w:bCs/>
                      <w:color w:val="984806" w:themeColor="accent6" w:themeShade="80"/>
                      <w:sz w:val="144"/>
                      <w:szCs w:val="72"/>
                      <w:lang w:eastAsia="es-AR"/>
                    </w:rPr>
                  </w:pPr>
                  <w:r w:rsidRPr="00CA435E">
                    <w:rPr>
                      <w:rFonts w:ascii="Broadway" w:eastAsia="Times New Roman" w:hAnsi="Broadway" w:cs="Times New Roman"/>
                      <w:b/>
                      <w:bCs/>
                      <w:color w:val="984806" w:themeColor="accent6" w:themeShade="80"/>
                      <w:sz w:val="144"/>
                      <w:szCs w:val="72"/>
                      <w:lang w:eastAsia="es-AR"/>
                    </w:rPr>
                    <w:t>Builders</w:t>
                  </w:r>
                </w:p>
                <w:p w:rsidR="00BC0801" w:rsidRPr="00CA435E" w:rsidRDefault="00BC0801" w:rsidP="00CA435E">
                  <w:pPr>
                    <w:jc w:val="center"/>
                    <w:rPr>
                      <w:rFonts w:eastAsia="Times New Roman" w:cs="Times New Roman"/>
                      <w:b/>
                      <w:bCs/>
                      <w:color w:val="984806" w:themeColor="accent6" w:themeShade="80"/>
                      <w:sz w:val="144"/>
                      <w:szCs w:val="72"/>
                      <w:lang w:eastAsia="es-AR"/>
                    </w:rPr>
                  </w:pPr>
                  <w:r w:rsidRPr="00CA435E">
                    <w:rPr>
                      <w:rFonts w:ascii="Broadway" w:eastAsia="Times New Roman" w:hAnsi="Broadway" w:cs="Times New Roman"/>
                      <w:b/>
                      <w:bCs/>
                      <w:color w:val="984806" w:themeColor="accent6" w:themeShade="80"/>
                      <w:sz w:val="144"/>
                      <w:szCs w:val="72"/>
                      <w:lang w:eastAsia="es-AR"/>
                    </w:rPr>
                    <w:t>Beavers</w:t>
                  </w:r>
                </w:p>
              </w:txbxContent>
            </v:textbox>
            <w10:wrap type="square"/>
          </v:shape>
        </w:pict>
      </w:r>
    </w:p>
    <w:p w:rsidR="00CA435E" w:rsidRPr="00CA435E" w:rsidRDefault="00CA435E">
      <w:pPr>
        <w:tabs>
          <w:tab w:val="clear" w:pos="708"/>
        </w:tabs>
        <w:suppressAutoHyphens w:val="0"/>
        <w:rPr>
          <w:rFonts w:ascii="Broadway" w:eastAsia="Times New Roman" w:hAnsi="Broadway" w:cs="Times New Roman"/>
          <w:b/>
          <w:bCs/>
          <w:color w:val="000000"/>
          <w:sz w:val="29"/>
          <w:szCs w:val="29"/>
          <w:lang w:eastAsia="es-AR"/>
        </w:rPr>
      </w:pPr>
    </w:p>
    <w:p w:rsidR="00CA435E" w:rsidRDefault="00CA435E" w:rsidP="00CA435E">
      <w:pPr>
        <w:pStyle w:val="Ttulo2"/>
        <w:jc w:val="center"/>
        <w:rPr>
          <w:rStyle w:val="Textoennegrita"/>
          <w:rFonts w:asciiTheme="minorHAnsi" w:hAnsiTheme="minorHAnsi"/>
          <w:color w:val="auto"/>
          <w:sz w:val="40"/>
        </w:rPr>
      </w:pPr>
    </w:p>
    <w:p w:rsidR="00CA435E" w:rsidRPr="00CA435E" w:rsidRDefault="00CA435E" w:rsidP="006255D6">
      <w:pPr>
        <w:jc w:val="center"/>
        <w:rPr>
          <w:rStyle w:val="Textoennegrita"/>
          <w:rFonts w:asciiTheme="minorHAnsi" w:hAnsiTheme="minorHAnsi"/>
          <w:sz w:val="40"/>
        </w:rPr>
      </w:pPr>
      <w:bookmarkStart w:id="0" w:name="_Toc368732238"/>
      <w:bookmarkStart w:id="1" w:name="_Toc368732259"/>
      <w:bookmarkStart w:id="2" w:name="_Toc368737554"/>
      <w:r w:rsidRPr="00CA435E">
        <w:rPr>
          <w:rStyle w:val="Textoennegrita"/>
          <w:rFonts w:asciiTheme="minorHAnsi" w:hAnsiTheme="minorHAnsi"/>
          <w:sz w:val="40"/>
        </w:rPr>
        <w:t xml:space="preserve">Diseño y </w:t>
      </w:r>
      <w:r w:rsidR="00FB611C">
        <w:rPr>
          <w:rStyle w:val="Textoennegrita"/>
          <w:rFonts w:asciiTheme="minorHAnsi" w:hAnsiTheme="minorHAnsi"/>
          <w:sz w:val="40"/>
        </w:rPr>
        <w:t>D</w:t>
      </w:r>
      <w:r w:rsidRPr="00CA435E">
        <w:rPr>
          <w:rStyle w:val="Textoennegrita"/>
          <w:rFonts w:asciiTheme="minorHAnsi" w:hAnsiTheme="minorHAnsi"/>
          <w:sz w:val="40"/>
        </w:rPr>
        <w:t>esarrollo de Videojuegos 2013</w:t>
      </w:r>
      <w:bookmarkEnd w:id="0"/>
      <w:bookmarkEnd w:id="1"/>
      <w:bookmarkEnd w:id="2"/>
    </w:p>
    <w:p w:rsidR="00CA435E" w:rsidRPr="00CA435E" w:rsidRDefault="00CA435E" w:rsidP="006255D6">
      <w:pPr>
        <w:jc w:val="center"/>
        <w:rPr>
          <w:rStyle w:val="Textoennegrita"/>
          <w:rFonts w:asciiTheme="minorHAnsi" w:hAnsiTheme="minorHAnsi"/>
          <w:sz w:val="40"/>
        </w:rPr>
      </w:pPr>
      <w:bookmarkStart w:id="3" w:name="_Toc368732239"/>
      <w:bookmarkStart w:id="4" w:name="_Toc368732260"/>
      <w:bookmarkStart w:id="5" w:name="_Toc368737555"/>
      <w:r w:rsidRPr="00CA435E">
        <w:rPr>
          <w:rStyle w:val="Textoennegrita"/>
          <w:rFonts w:asciiTheme="minorHAnsi" w:hAnsiTheme="minorHAnsi"/>
          <w:sz w:val="40"/>
        </w:rPr>
        <w:t>UTN- F</w:t>
      </w:r>
      <w:r>
        <w:rPr>
          <w:rStyle w:val="Textoennegrita"/>
          <w:rFonts w:asciiTheme="minorHAnsi" w:hAnsiTheme="minorHAnsi"/>
          <w:sz w:val="40"/>
        </w:rPr>
        <w:t>RR</w:t>
      </w:r>
      <w:r w:rsidRPr="00CA435E">
        <w:rPr>
          <w:rStyle w:val="Textoennegrita"/>
          <w:rFonts w:asciiTheme="minorHAnsi" w:hAnsiTheme="minorHAnsi"/>
          <w:sz w:val="40"/>
        </w:rPr>
        <w:t>e</w:t>
      </w:r>
      <w:bookmarkEnd w:id="3"/>
      <w:bookmarkEnd w:id="4"/>
      <w:bookmarkEnd w:id="5"/>
    </w:p>
    <w:p w:rsidR="00CA435E" w:rsidRPr="00CA435E" w:rsidRDefault="00CA435E" w:rsidP="006255D6">
      <w:pPr>
        <w:jc w:val="center"/>
        <w:rPr>
          <w:rStyle w:val="Textoennegrita"/>
          <w:rFonts w:asciiTheme="minorHAnsi" w:hAnsiTheme="minorHAnsi"/>
          <w:sz w:val="40"/>
        </w:rPr>
      </w:pPr>
    </w:p>
    <w:p w:rsidR="00CA435E" w:rsidRPr="00CA435E" w:rsidRDefault="00CA435E" w:rsidP="006255D6">
      <w:pPr>
        <w:jc w:val="center"/>
        <w:rPr>
          <w:rStyle w:val="Textoennegrita"/>
          <w:rFonts w:asciiTheme="minorHAnsi" w:hAnsiTheme="minorHAnsi"/>
          <w:sz w:val="40"/>
        </w:rPr>
      </w:pPr>
      <w:bookmarkStart w:id="6" w:name="_Toc368732240"/>
      <w:bookmarkStart w:id="7" w:name="_Toc368732261"/>
      <w:bookmarkStart w:id="8" w:name="_Toc368737556"/>
      <w:r w:rsidRPr="00CA435E">
        <w:rPr>
          <w:rStyle w:val="Textoennegrita"/>
          <w:rFonts w:asciiTheme="minorHAnsi" w:hAnsiTheme="minorHAnsi"/>
          <w:sz w:val="40"/>
        </w:rPr>
        <w:t xml:space="preserve">Documento de </w:t>
      </w:r>
      <w:r>
        <w:rPr>
          <w:rStyle w:val="Textoennegrita"/>
          <w:rFonts w:asciiTheme="minorHAnsi" w:hAnsiTheme="minorHAnsi"/>
          <w:sz w:val="40"/>
        </w:rPr>
        <w:t>D</w:t>
      </w:r>
      <w:r w:rsidRPr="00CA435E">
        <w:rPr>
          <w:rStyle w:val="Textoennegrita"/>
          <w:rFonts w:asciiTheme="minorHAnsi" w:hAnsiTheme="minorHAnsi"/>
          <w:sz w:val="40"/>
        </w:rPr>
        <w:t>iseño</w:t>
      </w:r>
      <w:bookmarkEnd w:id="6"/>
      <w:bookmarkEnd w:id="7"/>
      <w:bookmarkEnd w:id="8"/>
    </w:p>
    <w:p w:rsidR="00CA435E" w:rsidRPr="006255D6" w:rsidRDefault="00CA435E" w:rsidP="006255D6">
      <w:pPr>
        <w:rPr>
          <w:rStyle w:val="Textoennegrita"/>
          <w:rFonts w:asciiTheme="minorHAnsi" w:hAnsiTheme="minorHAnsi"/>
          <w:sz w:val="32"/>
        </w:rPr>
      </w:pPr>
    </w:p>
    <w:p w:rsidR="00CA435E" w:rsidRPr="006255D6" w:rsidRDefault="00CA435E" w:rsidP="006255D6">
      <w:pPr>
        <w:rPr>
          <w:rStyle w:val="Textoennegrita"/>
          <w:rFonts w:asciiTheme="minorHAnsi" w:hAnsiTheme="minorHAnsi"/>
          <w:sz w:val="32"/>
        </w:rPr>
      </w:pPr>
      <w:bookmarkStart w:id="9" w:name="_Toc368732241"/>
      <w:bookmarkStart w:id="10" w:name="_Toc368732262"/>
      <w:bookmarkStart w:id="11" w:name="_Toc368737557"/>
      <w:r w:rsidRPr="006255D6">
        <w:rPr>
          <w:rStyle w:val="Textoennegrita"/>
          <w:rFonts w:asciiTheme="minorHAnsi" w:hAnsiTheme="minorHAnsi"/>
          <w:sz w:val="32"/>
        </w:rPr>
        <w:t>Integrantes:</w:t>
      </w:r>
      <w:bookmarkEnd w:id="9"/>
      <w:bookmarkEnd w:id="10"/>
      <w:bookmarkEnd w:id="11"/>
    </w:p>
    <w:p w:rsidR="00CA435E" w:rsidRPr="006255D6" w:rsidRDefault="00CA435E" w:rsidP="006255D6">
      <w:pPr>
        <w:pStyle w:val="Prrafodelista"/>
        <w:numPr>
          <w:ilvl w:val="0"/>
          <w:numId w:val="15"/>
        </w:numPr>
        <w:rPr>
          <w:rStyle w:val="Textoennegrita"/>
          <w:rFonts w:asciiTheme="minorHAnsi" w:hAnsiTheme="minorHAnsi"/>
          <w:sz w:val="32"/>
        </w:rPr>
      </w:pPr>
      <w:bookmarkStart w:id="12" w:name="_Toc368732242"/>
      <w:bookmarkStart w:id="13" w:name="_Toc368732263"/>
      <w:bookmarkStart w:id="14" w:name="_Toc368737558"/>
      <w:r w:rsidRPr="006255D6">
        <w:rPr>
          <w:rStyle w:val="Textoennegrita"/>
          <w:rFonts w:asciiTheme="minorHAnsi" w:hAnsiTheme="minorHAnsi"/>
          <w:sz w:val="32"/>
        </w:rPr>
        <w:t>Cruz, Marcelo</w:t>
      </w:r>
      <w:bookmarkEnd w:id="12"/>
      <w:bookmarkEnd w:id="13"/>
      <w:bookmarkEnd w:id="14"/>
    </w:p>
    <w:p w:rsidR="00CA435E" w:rsidRPr="006255D6" w:rsidRDefault="00CA435E" w:rsidP="006255D6">
      <w:pPr>
        <w:pStyle w:val="Prrafodelista"/>
        <w:numPr>
          <w:ilvl w:val="0"/>
          <w:numId w:val="15"/>
        </w:numPr>
        <w:rPr>
          <w:rStyle w:val="Textoennegrita"/>
          <w:rFonts w:asciiTheme="minorHAnsi" w:hAnsiTheme="minorHAnsi"/>
          <w:sz w:val="32"/>
        </w:rPr>
      </w:pPr>
      <w:bookmarkStart w:id="15" w:name="_Toc368732243"/>
      <w:bookmarkStart w:id="16" w:name="_Toc368732264"/>
      <w:bookmarkStart w:id="17" w:name="_Toc368737559"/>
      <w:r w:rsidRPr="006255D6">
        <w:rPr>
          <w:rStyle w:val="Textoennegrita"/>
          <w:rFonts w:asciiTheme="minorHAnsi" w:hAnsiTheme="minorHAnsi"/>
          <w:sz w:val="32"/>
        </w:rPr>
        <w:t>Duprat, José David</w:t>
      </w:r>
      <w:bookmarkEnd w:id="15"/>
      <w:bookmarkEnd w:id="16"/>
      <w:bookmarkEnd w:id="17"/>
    </w:p>
    <w:p w:rsidR="00CA435E" w:rsidRPr="006255D6" w:rsidRDefault="00CA435E" w:rsidP="006255D6">
      <w:pPr>
        <w:pStyle w:val="Prrafodelista"/>
        <w:numPr>
          <w:ilvl w:val="0"/>
          <w:numId w:val="15"/>
        </w:numPr>
        <w:rPr>
          <w:rStyle w:val="Textoennegrita"/>
          <w:rFonts w:asciiTheme="minorHAnsi" w:hAnsiTheme="minorHAnsi"/>
          <w:sz w:val="32"/>
        </w:rPr>
      </w:pPr>
      <w:bookmarkStart w:id="18" w:name="_Toc368732244"/>
      <w:bookmarkStart w:id="19" w:name="_Toc368732265"/>
      <w:bookmarkStart w:id="20" w:name="_Toc368737560"/>
      <w:r w:rsidRPr="006255D6">
        <w:rPr>
          <w:rStyle w:val="Textoennegrita"/>
          <w:rFonts w:asciiTheme="minorHAnsi" w:hAnsiTheme="minorHAnsi"/>
          <w:sz w:val="32"/>
        </w:rPr>
        <w:t>Tortosa, Nicolás</w:t>
      </w:r>
      <w:bookmarkEnd w:id="18"/>
      <w:bookmarkEnd w:id="19"/>
      <w:bookmarkEnd w:id="20"/>
    </w:p>
    <w:p w:rsidR="00CA435E" w:rsidRPr="006255D6" w:rsidRDefault="00CA435E" w:rsidP="006255D6">
      <w:pPr>
        <w:pStyle w:val="Prrafodelista"/>
        <w:numPr>
          <w:ilvl w:val="0"/>
          <w:numId w:val="15"/>
        </w:numPr>
        <w:rPr>
          <w:rStyle w:val="Textoennegrita"/>
          <w:rFonts w:asciiTheme="minorHAnsi" w:hAnsiTheme="minorHAnsi"/>
          <w:sz w:val="32"/>
        </w:rPr>
      </w:pPr>
      <w:bookmarkStart w:id="21" w:name="_Toc368732245"/>
      <w:bookmarkStart w:id="22" w:name="_Toc368732266"/>
      <w:bookmarkStart w:id="23" w:name="_Toc368737561"/>
      <w:r w:rsidRPr="006255D6">
        <w:rPr>
          <w:rStyle w:val="Textoennegrita"/>
          <w:rFonts w:asciiTheme="minorHAnsi" w:hAnsiTheme="minorHAnsi"/>
          <w:sz w:val="32"/>
        </w:rPr>
        <w:t>Reifman</w:t>
      </w:r>
      <w:bookmarkStart w:id="24" w:name="_GoBack"/>
      <w:bookmarkEnd w:id="24"/>
      <w:r w:rsidRPr="006255D6">
        <w:rPr>
          <w:rStyle w:val="Textoennegrita"/>
          <w:rFonts w:asciiTheme="minorHAnsi" w:hAnsiTheme="minorHAnsi"/>
          <w:sz w:val="32"/>
        </w:rPr>
        <w:t>, Daiana</w:t>
      </w:r>
      <w:bookmarkEnd w:id="21"/>
      <w:bookmarkEnd w:id="22"/>
      <w:bookmarkEnd w:id="23"/>
    </w:p>
    <w:sdt>
      <w:sdtPr>
        <w:rPr>
          <w:rFonts w:ascii="Calibri" w:eastAsia="Droid Sans Fallback" w:hAnsi="Calibri" w:cs="Calibri"/>
          <w:b w:val="0"/>
          <w:bCs w:val="0"/>
          <w:color w:val="auto"/>
          <w:sz w:val="22"/>
          <w:szCs w:val="22"/>
          <w:lang w:val="es-ES" w:eastAsia="en-US"/>
        </w:rPr>
        <w:id w:val="1039013915"/>
        <w:docPartObj>
          <w:docPartGallery w:val="Table of Contents"/>
          <w:docPartUnique/>
        </w:docPartObj>
      </w:sdtPr>
      <w:sdtContent>
        <w:p w:rsidR="006255D6" w:rsidRDefault="006255D6">
          <w:pPr>
            <w:pStyle w:val="TtulodeTDC"/>
          </w:pPr>
          <w:r>
            <w:rPr>
              <w:lang w:val="es-ES"/>
            </w:rPr>
            <w:t>Contenido</w:t>
          </w:r>
        </w:p>
        <w:p w:rsidR="003B2C79" w:rsidRDefault="005D564A">
          <w:pPr>
            <w:pStyle w:val="TDC1"/>
            <w:tabs>
              <w:tab w:val="right" w:pos="8495"/>
            </w:tabs>
            <w:rPr>
              <w:rFonts w:asciiTheme="minorHAnsi" w:eastAsiaTheme="minorEastAsia" w:hAnsiTheme="minorHAnsi" w:cstheme="minorBidi"/>
              <w:noProof/>
              <w:lang w:eastAsia="es-AR"/>
            </w:rPr>
          </w:pPr>
          <w:r w:rsidRPr="005D564A">
            <w:fldChar w:fldCharType="begin"/>
          </w:r>
          <w:r w:rsidR="006255D6">
            <w:instrText xml:space="preserve"> TOC \o "1-3" \h \z \u </w:instrText>
          </w:r>
          <w:r w:rsidRPr="005D564A">
            <w:fldChar w:fldCharType="separate"/>
          </w:r>
          <w:hyperlink w:anchor="_Toc373944827" w:history="1">
            <w:r w:rsidR="003B2C79" w:rsidRPr="002B6E17">
              <w:rPr>
                <w:rStyle w:val="Hipervnculo"/>
                <w:noProof/>
              </w:rPr>
              <w:t>Revisiones</w:t>
            </w:r>
            <w:r w:rsidR="003B2C79">
              <w:rPr>
                <w:noProof/>
                <w:webHidden/>
              </w:rPr>
              <w:tab/>
            </w:r>
            <w:r w:rsidR="003B2C79">
              <w:rPr>
                <w:noProof/>
                <w:webHidden/>
              </w:rPr>
              <w:fldChar w:fldCharType="begin"/>
            </w:r>
            <w:r w:rsidR="003B2C79">
              <w:rPr>
                <w:noProof/>
                <w:webHidden/>
              </w:rPr>
              <w:instrText xml:space="preserve"> PAGEREF _Toc373944827 \h </w:instrText>
            </w:r>
            <w:r w:rsidR="003B2C79">
              <w:rPr>
                <w:noProof/>
                <w:webHidden/>
              </w:rPr>
            </w:r>
            <w:r w:rsidR="003B2C79">
              <w:rPr>
                <w:noProof/>
                <w:webHidden/>
              </w:rPr>
              <w:fldChar w:fldCharType="separate"/>
            </w:r>
            <w:r w:rsidR="003B2C79">
              <w:rPr>
                <w:noProof/>
                <w:webHidden/>
              </w:rPr>
              <w:t>3</w:t>
            </w:r>
            <w:r w:rsidR="003B2C79">
              <w:rPr>
                <w:noProof/>
                <w:webHidden/>
              </w:rPr>
              <w:fldChar w:fldCharType="end"/>
            </w:r>
          </w:hyperlink>
        </w:p>
        <w:p w:rsidR="003B2C79" w:rsidRDefault="003B2C79">
          <w:pPr>
            <w:pStyle w:val="TDC1"/>
            <w:tabs>
              <w:tab w:val="right" w:pos="8495"/>
            </w:tabs>
            <w:rPr>
              <w:rFonts w:asciiTheme="minorHAnsi" w:eastAsiaTheme="minorEastAsia" w:hAnsiTheme="minorHAnsi" w:cstheme="minorBidi"/>
              <w:noProof/>
              <w:lang w:eastAsia="es-AR"/>
            </w:rPr>
          </w:pPr>
          <w:hyperlink w:anchor="_Toc373944828" w:history="1">
            <w:r w:rsidRPr="002B6E17">
              <w:rPr>
                <w:rStyle w:val="Hipervnculo"/>
                <w:noProof/>
              </w:rPr>
              <w:t>Resumen del juego</w:t>
            </w:r>
            <w:r>
              <w:rPr>
                <w:noProof/>
                <w:webHidden/>
              </w:rPr>
              <w:tab/>
            </w:r>
            <w:r>
              <w:rPr>
                <w:noProof/>
                <w:webHidden/>
              </w:rPr>
              <w:fldChar w:fldCharType="begin"/>
            </w:r>
            <w:r>
              <w:rPr>
                <w:noProof/>
                <w:webHidden/>
              </w:rPr>
              <w:instrText xml:space="preserve"> PAGEREF _Toc373944828 \h </w:instrText>
            </w:r>
            <w:r>
              <w:rPr>
                <w:noProof/>
                <w:webHidden/>
              </w:rPr>
            </w:r>
            <w:r>
              <w:rPr>
                <w:noProof/>
                <w:webHidden/>
              </w:rPr>
              <w:fldChar w:fldCharType="separate"/>
            </w:r>
            <w:r>
              <w:rPr>
                <w:noProof/>
                <w:webHidden/>
              </w:rPr>
              <w:t>4</w:t>
            </w:r>
            <w:r>
              <w:rPr>
                <w:noProof/>
                <w:webHidden/>
              </w:rPr>
              <w:fldChar w:fldCharType="end"/>
            </w:r>
          </w:hyperlink>
        </w:p>
        <w:p w:rsidR="003B2C79" w:rsidRDefault="003B2C79">
          <w:pPr>
            <w:pStyle w:val="TDC1"/>
            <w:tabs>
              <w:tab w:val="right" w:pos="8495"/>
            </w:tabs>
            <w:rPr>
              <w:rFonts w:asciiTheme="minorHAnsi" w:eastAsiaTheme="minorEastAsia" w:hAnsiTheme="minorHAnsi" w:cstheme="minorBidi"/>
              <w:noProof/>
              <w:lang w:eastAsia="es-AR"/>
            </w:rPr>
          </w:pPr>
          <w:hyperlink w:anchor="_Toc373944829" w:history="1">
            <w:r w:rsidRPr="002B6E17">
              <w:rPr>
                <w:rStyle w:val="Hipervnculo"/>
                <w:noProof/>
              </w:rPr>
              <w:t>Jugabilidad</w:t>
            </w:r>
            <w:r>
              <w:rPr>
                <w:noProof/>
                <w:webHidden/>
              </w:rPr>
              <w:tab/>
            </w:r>
            <w:r>
              <w:rPr>
                <w:noProof/>
                <w:webHidden/>
              </w:rPr>
              <w:fldChar w:fldCharType="begin"/>
            </w:r>
            <w:r>
              <w:rPr>
                <w:noProof/>
                <w:webHidden/>
              </w:rPr>
              <w:instrText xml:space="preserve"> PAGEREF _Toc373944829 \h </w:instrText>
            </w:r>
            <w:r>
              <w:rPr>
                <w:noProof/>
                <w:webHidden/>
              </w:rPr>
            </w:r>
            <w:r>
              <w:rPr>
                <w:noProof/>
                <w:webHidden/>
              </w:rPr>
              <w:fldChar w:fldCharType="separate"/>
            </w:r>
            <w:r>
              <w:rPr>
                <w:noProof/>
                <w:webHidden/>
              </w:rPr>
              <w:t>5</w:t>
            </w:r>
            <w:r>
              <w:rPr>
                <w:noProof/>
                <w:webHidden/>
              </w:rPr>
              <w:fldChar w:fldCharType="end"/>
            </w:r>
          </w:hyperlink>
        </w:p>
        <w:p w:rsidR="003B2C79" w:rsidRDefault="003B2C79">
          <w:pPr>
            <w:pStyle w:val="TDC1"/>
            <w:tabs>
              <w:tab w:val="right" w:pos="8495"/>
            </w:tabs>
            <w:rPr>
              <w:rFonts w:asciiTheme="minorHAnsi" w:eastAsiaTheme="minorEastAsia" w:hAnsiTheme="minorHAnsi" w:cstheme="minorBidi"/>
              <w:noProof/>
              <w:lang w:eastAsia="es-AR"/>
            </w:rPr>
          </w:pPr>
          <w:hyperlink w:anchor="_Toc373944830" w:history="1">
            <w:r w:rsidRPr="002B6E17">
              <w:rPr>
                <w:rStyle w:val="Hipervnculo"/>
                <w:noProof/>
              </w:rPr>
              <w:t>Mecánica</w:t>
            </w:r>
            <w:r>
              <w:rPr>
                <w:noProof/>
                <w:webHidden/>
              </w:rPr>
              <w:tab/>
            </w:r>
            <w:r>
              <w:rPr>
                <w:noProof/>
                <w:webHidden/>
              </w:rPr>
              <w:fldChar w:fldCharType="begin"/>
            </w:r>
            <w:r>
              <w:rPr>
                <w:noProof/>
                <w:webHidden/>
              </w:rPr>
              <w:instrText xml:space="preserve"> PAGEREF _Toc373944830 \h </w:instrText>
            </w:r>
            <w:r>
              <w:rPr>
                <w:noProof/>
                <w:webHidden/>
              </w:rPr>
            </w:r>
            <w:r>
              <w:rPr>
                <w:noProof/>
                <w:webHidden/>
              </w:rPr>
              <w:fldChar w:fldCharType="separate"/>
            </w:r>
            <w:r>
              <w:rPr>
                <w:noProof/>
                <w:webHidden/>
              </w:rPr>
              <w:t>6</w:t>
            </w:r>
            <w:r>
              <w:rPr>
                <w:noProof/>
                <w:webHidden/>
              </w:rPr>
              <w:fldChar w:fldCharType="end"/>
            </w:r>
          </w:hyperlink>
        </w:p>
        <w:p w:rsidR="003B2C79" w:rsidRDefault="003B2C79">
          <w:pPr>
            <w:pStyle w:val="TDC1"/>
            <w:tabs>
              <w:tab w:val="right" w:pos="8495"/>
            </w:tabs>
            <w:rPr>
              <w:rFonts w:asciiTheme="minorHAnsi" w:eastAsiaTheme="minorEastAsia" w:hAnsiTheme="minorHAnsi" w:cstheme="minorBidi"/>
              <w:noProof/>
              <w:lang w:eastAsia="es-AR"/>
            </w:rPr>
          </w:pPr>
          <w:hyperlink w:anchor="_Toc373944831" w:history="1">
            <w:r w:rsidRPr="002B6E17">
              <w:rPr>
                <w:rStyle w:val="Hipervnculo"/>
                <w:noProof/>
              </w:rPr>
              <w:t>Diagramas de flujo de pantallas</w:t>
            </w:r>
            <w:r>
              <w:rPr>
                <w:noProof/>
                <w:webHidden/>
              </w:rPr>
              <w:tab/>
            </w:r>
            <w:r>
              <w:rPr>
                <w:noProof/>
                <w:webHidden/>
              </w:rPr>
              <w:fldChar w:fldCharType="begin"/>
            </w:r>
            <w:r>
              <w:rPr>
                <w:noProof/>
                <w:webHidden/>
              </w:rPr>
              <w:instrText xml:space="preserve"> PAGEREF _Toc373944831 \h </w:instrText>
            </w:r>
            <w:r>
              <w:rPr>
                <w:noProof/>
                <w:webHidden/>
              </w:rPr>
            </w:r>
            <w:r>
              <w:rPr>
                <w:noProof/>
                <w:webHidden/>
              </w:rPr>
              <w:fldChar w:fldCharType="separate"/>
            </w:r>
            <w:r>
              <w:rPr>
                <w:noProof/>
                <w:webHidden/>
              </w:rPr>
              <w:t>7</w:t>
            </w:r>
            <w:r>
              <w:rPr>
                <w:noProof/>
                <w:webHidden/>
              </w:rPr>
              <w:fldChar w:fldCharType="end"/>
            </w:r>
          </w:hyperlink>
        </w:p>
        <w:p w:rsidR="003B2C79" w:rsidRDefault="003B2C79">
          <w:pPr>
            <w:pStyle w:val="TDC1"/>
            <w:tabs>
              <w:tab w:val="right" w:pos="8495"/>
            </w:tabs>
            <w:rPr>
              <w:rFonts w:asciiTheme="minorHAnsi" w:eastAsiaTheme="minorEastAsia" w:hAnsiTheme="minorHAnsi" w:cstheme="minorBidi"/>
              <w:noProof/>
              <w:lang w:eastAsia="es-AR"/>
            </w:rPr>
          </w:pPr>
          <w:hyperlink w:anchor="_Toc373944832" w:history="1">
            <w:r w:rsidRPr="002B6E17">
              <w:rPr>
                <w:rStyle w:val="Hipervnculo"/>
                <w:noProof/>
              </w:rPr>
              <w:t>Diagramas de estado de cada nivel</w:t>
            </w:r>
            <w:r>
              <w:rPr>
                <w:noProof/>
                <w:webHidden/>
              </w:rPr>
              <w:tab/>
            </w:r>
            <w:r>
              <w:rPr>
                <w:noProof/>
                <w:webHidden/>
              </w:rPr>
              <w:fldChar w:fldCharType="begin"/>
            </w:r>
            <w:r>
              <w:rPr>
                <w:noProof/>
                <w:webHidden/>
              </w:rPr>
              <w:instrText xml:space="preserve"> PAGEREF _Toc373944832 \h </w:instrText>
            </w:r>
            <w:r>
              <w:rPr>
                <w:noProof/>
                <w:webHidden/>
              </w:rPr>
            </w:r>
            <w:r>
              <w:rPr>
                <w:noProof/>
                <w:webHidden/>
              </w:rPr>
              <w:fldChar w:fldCharType="separate"/>
            </w:r>
            <w:r>
              <w:rPr>
                <w:noProof/>
                <w:webHidden/>
              </w:rPr>
              <w:t>10</w:t>
            </w:r>
            <w:r>
              <w:rPr>
                <w:noProof/>
                <w:webHidden/>
              </w:rPr>
              <w:fldChar w:fldCharType="end"/>
            </w:r>
          </w:hyperlink>
        </w:p>
        <w:p w:rsidR="003B2C79" w:rsidRDefault="003B2C79">
          <w:pPr>
            <w:pStyle w:val="TDC2"/>
            <w:tabs>
              <w:tab w:val="right" w:pos="8495"/>
            </w:tabs>
            <w:rPr>
              <w:rFonts w:asciiTheme="minorHAnsi" w:eastAsiaTheme="minorEastAsia" w:hAnsiTheme="minorHAnsi" w:cstheme="minorBidi"/>
              <w:noProof/>
              <w:lang w:eastAsia="es-AR"/>
            </w:rPr>
          </w:pPr>
          <w:hyperlink w:anchor="_Toc373944833" w:history="1">
            <w:r w:rsidRPr="002B6E17">
              <w:rPr>
                <w:rStyle w:val="Hipervnculo"/>
                <w:noProof/>
              </w:rPr>
              <w:t>Desarrollo del Nivel</w:t>
            </w:r>
            <w:r>
              <w:rPr>
                <w:noProof/>
                <w:webHidden/>
              </w:rPr>
              <w:tab/>
            </w:r>
            <w:r>
              <w:rPr>
                <w:noProof/>
                <w:webHidden/>
              </w:rPr>
              <w:fldChar w:fldCharType="begin"/>
            </w:r>
            <w:r>
              <w:rPr>
                <w:noProof/>
                <w:webHidden/>
              </w:rPr>
              <w:instrText xml:space="preserve"> PAGEREF _Toc373944833 \h </w:instrText>
            </w:r>
            <w:r>
              <w:rPr>
                <w:noProof/>
                <w:webHidden/>
              </w:rPr>
            </w:r>
            <w:r>
              <w:rPr>
                <w:noProof/>
                <w:webHidden/>
              </w:rPr>
              <w:fldChar w:fldCharType="separate"/>
            </w:r>
            <w:r>
              <w:rPr>
                <w:noProof/>
                <w:webHidden/>
              </w:rPr>
              <w:t>13</w:t>
            </w:r>
            <w:r>
              <w:rPr>
                <w:noProof/>
                <w:webHidden/>
              </w:rPr>
              <w:fldChar w:fldCharType="end"/>
            </w:r>
          </w:hyperlink>
        </w:p>
        <w:p w:rsidR="003B2C79" w:rsidRDefault="003B2C79">
          <w:pPr>
            <w:pStyle w:val="TDC1"/>
            <w:tabs>
              <w:tab w:val="right" w:pos="8495"/>
            </w:tabs>
            <w:rPr>
              <w:rFonts w:asciiTheme="minorHAnsi" w:eastAsiaTheme="minorEastAsia" w:hAnsiTheme="minorHAnsi" w:cstheme="minorBidi"/>
              <w:noProof/>
              <w:lang w:eastAsia="es-AR"/>
            </w:rPr>
          </w:pPr>
          <w:hyperlink w:anchor="_Toc373944834" w:history="1">
            <w:r w:rsidRPr="002B6E17">
              <w:rPr>
                <w:rStyle w:val="Hipervnculo"/>
                <w:noProof/>
              </w:rPr>
              <w:t>Historia del juego</w:t>
            </w:r>
            <w:r>
              <w:rPr>
                <w:noProof/>
                <w:webHidden/>
              </w:rPr>
              <w:tab/>
            </w:r>
            <w:r>
              <w:rPr>
                <w:noProof/>
                <w:webHidden/>
              </w:rPr>
              <w:fldChar w:fldCharType="begin"/>
            </w:r>
            <w:r>
              <w:rPr>
                <w:noProof/>
                <w:webHidden/>
              </w:rPr>
              <w:instrText xml:space="preserve"> PAGEREF _Toc373944834 \h </w:instrText>
            </w:r>
            <w:r>
              <w:rPr>
                <w:noProof/>
                <w:webHidden/>
              </w:rPr>
            </w:r>
            <w:r>
              <w:rPr>
                <w:noProof/>
                <w:webHidden/>
              </w:rPr>
              <w:fldChar w:fldCharType="separate"/>
            </w:r>
            <w:r>
              <w:rPr>
                <w:noProof/>
                <w:webHidden/>
              </w:rPr>
              <w:t>15</w:t>
            </w:r>
            <w:r>
              <w:rPr>
                <w:noProof/>
                <w:webHidden/>
              </w:rPr>
              <w:fldChar w:fldCharType="end"/>
            </w:r>
          </w:hyperlink>
        </w:p>
        <w:p w:rsidR="003B2C79" w:rsidRDefault="003B2C79">
          <w:pPr>
            <w:pStyle w:val="TDC1"/>
            <w:tabs>
              <w:tab w:val="right" w:pos="8495"/>
            </w:tabs>
            <w:rPr>
              <w:rFonts w:asciiTheme="minorHAnsi" w:eastAsiaTheme="minorEastAsia" w:hAnsiTheme="minorHAnsi" w:cstheme="minorBidi"/>
              <w:noProof/>
              <w:lang w:eastAsia="es-AR"/>
            </w:rPr>
          </w:pPr>
          <w:hyperlink w:anchor="_Toc373944835" w:history="1">
            <w:r w:rsidRPr="002B6E17">
              <w:rPr>
                <w:rStyle w:val="Hipervnculo"/>
                <w:noProof/>
              </w:rPr>
              <w:t>Personajes</w:t>
            </w:r>
            <w:r>
              <w:rPr>
                <w:noProof/>
                <w:webHidden/>
              </w:rPr>
              <w:tab/>
            </w:r>
            <w:r>
              <w:rPr>
                <w:noProof/>
                <w:webHidden/>
              </w:rPr>
              <w:fldChar w:fldCharType="begin"/>
            </w:r>
            <w:r>
              <w:rPr>
                <w:noProof/>
                <w:webHidden/>
              </w:rPr>
              <w:instrText xml:space="preserve"> PAGEREF _Toc373944835 \h </w:instrText>
            </w:r>
            <w:r>
              <w:rPr>
                <w:noProof/>
                <w:webHidden/>
              </w:rPr>
            </w:r>
            <w:r>
              <w:rPr>
                <w:noProof/>
                <w:webHidden/>
              </w:rPr>
              <w:fldChar w:fldCharType="separate"/>
            </w:r>
            <w:r>
              <w:rPr>
                <w:noProof/>
                <w:webHidden/>
              </w:rPr>
              <w:t>16</w:t>
            </w:r>
            <w:r>
              <w:rPr>
                <w:noProof/>
                <w:webHidden/>
              </w:rPr>
              <w:fldChar w:fldCharType="end"/>
            </w:r>
          </w:hyperlink>
        </w:p>
        <w:p w:rsidR="003B2C79" w:rsidRDefault="003B2C79">
          <w:pPr>
            <w:pStyle w:val="TDC2"/>
            <w:tabs>
              <w:tab w:val="right" w:pos="8495"/>
            </w:tabs>
            <w:rPr>
              <w:rFonts w:asciiTheme="minorHAnsi" w:eastAsiaTheme="minorEastAsia" w:hAnsiTheme="minorHAnsi" w:cstheme="minorBidi"/>
              <w:noProof/>
              <w:lang w:eastAsia="es-AR"/>
            </w:rPr>
          </w:pPr>
          <w:hyperlink w:anchor="_Toc373944836" w:history="1">
            <w:r w:rsidRPr="002B6E17">
              <w:rPr>
                <w:rStyle w:val="Hipervnculo"/>
                <w:noProof/>
                <w:lang w:val="es-MX"/>
              </w:rPr>
              <w:t>Played Characters</w:t>
            </w:r>
            <w:r>
              <w:rPr>
                <w:noProof/>
                <w:webHidden/>
              </w:rPr>
              <w:tab/>
            </w:r>
            <w:r>
              <w:rPr>
                <w:noProof/>
                <w:webHidden/>
              </w:rPr>
              <w:fldChar w:fldCharType="begin"/>
            </w:r>
            <w:r>
              <w:rPr>
                <w:noProof/>
                <w:webHidden/>
              </w:rPr>
              <w:instrText xml:space="preserve"> PAGEREF _Toc373944836 \h </w:instrText>
            </w:r>
            <w:r>
              <w:rPr>
                <w:noProof/>
                <w:webHidden/>
              </w:rPr>
            </w:r>
            <w:r>
              <w:rPr>
                <w:noProof/>
                <w:webHidden/>
              </w:rPr>
              <w:fldChar w:fldCharType="separate"/>
            </w:r>
            <w:r>
              <w:rPr>
                <w:noProof/>
                <w:webHidden/>
              </w:rPr>
              <w:t>16</w:t>
            </w:r>
            <w:r>
              <w:rPr>
                <w:noProof/>
                <w:webHidden/>
              </w:rPr>
              <w:fldChar w:fldCharType="end"/>
            </w:r>
          </w:hyperlink>
        </w:p>
        <w:p w:rsidR="003B2C79" w:rsidRDefault="003B2C79">
          <w:pPr>
            <w:pStyle w:val="TDC2"/>
            <w:tabs>
              <w:tab w:val="right" w:pos="8495"/>
            </w:tabs>
            <w:rPr>
              <w:rFonts w:asciiTheme="minorHAnsi" w:eastAsiaTheme="minorEastAsia" w:hAnsiTheme="minorHAnsi" w:cstheme="minorBidi"/>
              <w:noProof/>
              <w:lang w:eastAsia="es-AR"/>
            </w:rPr>
          </w:pPr>
          <w:hyperlink w:anchor="_Toc373944837" w:history="1">
            <w:r w:rsidRPr="002B6E17">
              <w:rPr>
                <w:rStyle w:val="Hipervnculo"/>
                <w:noProof/>
                <w:lang w:val="es-MX"/>
              </w:rPr>
              <w:t>Non - Played Characters</w:t>
            </w:r>
            <w:r>
              <w:rPr>
                <w:noProof/>
                <w:webHidden/>
              </w:rPr>
              <w:tab/>
            </w:r>
            <w:r>
              <w:rPr>
                <w:noProof/>
                <w:webHidden/>
              </w:rPr>
              <w:fldChar w:fldCharType="begin"/>
            </w:r>
            <w:r>
              <w:rPr>
                <w:noProof/>
                <w:webHidden/>
              </w:rPr>
              <w:instrText xml:space="preserve"> PAGEREF _Toc373944837 \h </w:instrText>
            </w:r>
            <w:r>
              <w:rPr>
                <w:noProof/>
                <w:webHidden/>
              </w:rPr>
            </w:r>
            <w:r>
              <w:rPr>
                <w:noProof/>
                <w:webHidden/>
              </w:rPr>
              <w:fldChar w:fldCharType="separate"/>
            </w:r>
            <w:r>
              <w:rPr>
                <w:noProof/>
                <w:webHidden/>
              </w:rPr>
              <w:t>20</w:t>
            </w:r>
            <w:r>
              <w:rPr>
                <w:noProof/>
                <w:webHidden/>
              </w:rPr>
              <w:fldChar w:fldCharType="end"/>
            </w:r>
          </w:hyperlink>
        </w:p>
        <w:p w:rsidR="003B2C79" w:rsidRDefault="003B2C79">
          <w:pPr>
            <w:pStyle w:val="TDC1"/>
            <w:tabs>
              <w:tab w:val="right" w:pos="8495"/>
            </w:tabs>
            <w:rPr>
              <w:rFonts w:asciiTheme="minorHAnsi" w:eastAsiaTheme="minorEastAsia" w:hAnsiTheme="minorHAnsi" w:cstheme="minorBidi"/>
              <w:noProof/>
              <w:lang w:eastAsia="es-AR"/>
            </w:rPr>
          </w:pPr>
          <w:hyperlink w:anchor="_Toc373944838" w:history="1">
            <w:r w:rsidRPr="002B6E17">
              <w:rPr>
                <w:rStyle w:val="Hipervnculo"/>
                <w:noProof/>
              </w:rPr>
              <w:t>Información Técnica</w:t>
            </w:r>
            <w:r>
              <w:rPr>
                <w:noProof/>
                <w:webHidden/>
              </w:rPr>
              <w:tab/>
            </w:r>
            <w:r>
              <w:rPr>
                <w:noProof/>
                <w:webHidden/>
              </w:rPr>
              <w:fldChar w:fldCharType="begin"/>
            </w:r>
            <w:r>
              <w:rPr>
                <w:noProof/>
                <w:webHidden/>
              </w:rPr>
              <w:instrText xml:space="preserve"> PAGEREF _Toc373944838 \h </w:instrText>
            </w:r>
            <w:r>
              <w:rPr>
                <w:noProof/>
                <w:webHidden/>
              </w:rPr>
            </w:r>
            <w:r>
              <w:rPr>
                <w:noProof/>
                <w:webHidden/>
              </w:rPr>
              <w:fldChar w:fldCharType="separate"/>
            </w:r>
            <w:r>
              <w:rPr>
                <w:noProof/>
                <w:webHidden/>
              </w:rPr>
              <w:t>22</w:t>
            </w:r>
            <w:r>
              <w:rPr>
                <w:noProof/>
                <w:webHidden/>
              </w:rPr>
              <w:fldChar w:fldCharType="end"/>
            </w:r>
          </w:hyperlink>
        </w:p>
        <w:p w:rsidR="003B2C79" w:rsidRDefault="003B2C79">
          <w:pPr>
            <w:pStyle w:val="TDC2"/>
            <w:tabs>
              <w:tab w:val="right" w:pos="8495"/>
            </w:tabs>
            <w:rPr>
              <w:rFonts w:asciiTheme="minorHAnsi" w:eastAsiaTheme="minorEastAsia" w:hAnsiTheme="minorHAnsi" w:cstheme="minorBidi"/>
              <w:noProof/>
              <w:lang w:eastAsia="es-AR"/>
            </w:rPr>
          </w:pPr>
          <w:hyperlink w:anchor="_Toc373944839" w:history="1">
            <w:r w:rsidRPr="002B6E17">
              <w:rPr>
                <w:rStyle w:val="Hipervnculo"/>
                <w:noProof/>
              </w:rPr>
              <w:t>Requisitos Mínimos</w:t>
            </w:r>
            <w:r>
              <w:rPr>
                <w:noProof/>
                <w:webHidden/>
              </w:rPr>
              <w:tab/>
            </w:r>
            <w:r>
              <w:rPr>
                <w:noProof/>
                <w:webHidden/>
              </w:rPr>
              <w:fldChar w:fldCharType="begin"/>
            </w:r>
            <w:r>
              <w:rPr>
                <w:noProof/>
                <w:webHidden/>
              </w:rPr>
              <w:instrText xml:space="preserve"> PAGEREF _Toc373944839 \h </w:instrText>
            </w:r>
            <w:r>
              <w:rPr>
                <w:noProof/>
                <w:webHidden/>
              </w:rPr>
            </w:r>
            <w:r>
              <w:rPr>
                <w:noProof/>
                <w:webHidden/>
              </w:rPr>
              <w:fldChar w:fldCharType="separate"/>
            </w:r>
            <w:r>
              <w:rPr>
                <w:noProof/>
                <w:webHidden/>
              </w:rPr>
              <w:t>22</w:t>
            </w:r>
            <w:r>
              <w:rPr>
                <w:noProof/>
                <w:webHidden/>
              </w:rPr>
              <w:fldChar w:fldCharType="end"/>
            </w:r>
          </w:hyperlink>
        </w:p>
        <w:p w:rsidR="003B2C79" w:rsidRDefault="003B2C79">
          <w:pPr>
            <w:pStyle w:val="TDC2"/>
            <w:tabs>
              <w:tab w:val="right" w:pos="8495"/>
            </w:tabs>
            <w:rPr>
              <w:rFonts w:asciiTheme="minorHAnsi" w:eastAsiaTheme="minorEastAsia" w:hAnsiTheme="minorHAnsi" w:cstheme="minorBidi"/>
              <w:noProof/>
              <w:lang w:eastAsia="es-AR"/>
            </w:rPr>
          </w:pPr>
          <w:hyperlink w:anchor="_Toc373944840" w:history="1">
            <w:r w:rsidRPr="002B6E17">
              <w:rPr>
                <w:rStyle w:val="Hipervnculo"/>
                <w:noProof/>
              </w:rPr>
              <w:t>Desarrollo de Software</w:t>
            </w:r>
            <w:r>
              <w:rPr>
                <w:noProof/>
                <w:webHidden/>
              </w:rPr>
              <w:tab/>
            </w:r>
            <w:r>
              <w:rPr>
                <w:noProof/>
                <w:webHidden/>
              </w:rPr>
              <w:fldChar w:fldCharType="begin"/>
            </w:r>
            <w:r>
              <w:rPr>
                <w:noProof/>
                <w:webHidden/>
              </w:rPr>
              <w:instrText xml:space="preserve"> PAGEREF _Toc373944840 \h </w:instrText>
            </w:r>
            <w:r>
              <w:rPr>
                <w:noProof/>
                <w:webHidden/>
              </w:rPr>
            </w:r>
            <w:r>
              <w:rPr>
                <w:noProof/>
                <w:webHidden/>
              </w:rPr>
              <w:fldChar w:fldCharType="separate"/>
            </w:r>
            <w:r>
              <w:rPr>
                <w:noProof/>
                <w:webHidden/>
              </w:rPr>
              <w:t>22</w:t>
            </w:r>
            <w:r>
              <w:rPr>
                <w:noProof/>
                <w:webHidden/>
              </w:rPr>
              <w:fldChar w:fldCharType="end"/>
            </w:r>
          </w:hyperlink>
        </w:p>
        <w:p w:rsidR="003B2C79" w:rsidRDefault="003B2C79">
          <w:pPr>
            <w:pStyle w:val="TDC2"/>
            <w:tabs>
              <w:tab w:val="right" w:pos="8495"/>
            </w:tabs>
            <w:rPr>
              <w:rFonts w:asciiTheme="minorHAnsi" w:eastAsiaTheme="minorEastAsia" w:hAnsiTheme="minorHAnsi" w:cstheme="minorBidi"/>
              <w:noProof/>
              <w:lang w:eastAsia="es-AR"/>
            </w:rPr>
          </w:pPr>
          <w:hyperlink w:anchor="_Toc373944841" w:history="1">
            <w:r w:rsidRPr="002B6E17">
              <w:rPr>
                <w:rStyle w:val="Hipervnculo"/>
                <w:noProof/>
              </w:rPr>
              <w:t>Software Secundario</w:t>
            </w:r>
            <w:r>
              <w:rPr>
                <w:noProof/>
                <w:webHidden/>
              </w:rPr>
              <w:tab/>
            </w:r>
            <w:r>
              <w:rPr>
                <w:noProof/>
                <w:webHidden/>
              </w:rPr>
              <w:fldChar w:fldCharType="begin"/>
            </w:r>
            <w:r>
              <w:rPr>
                <w:noProof/>
                <w:webHidden/>
              </w:rPr>
              <w:instrText xml:space="preserve"> PAGEREF _Toc373944841 \h </w:instrText>
            </w:r>
            <w:r>
              <w:rPr>
                <w:noProof/>
                <w:webHidden/>
              </w:rPr>
            </w:r>
            <w:r>
              <w:rPr>
                <w:noProof/>
                <w:webHidden/>
              </w:rPr>
              <w:fldChar w:fldCharType="separate"/>
            </w:r>
            <w:r>
              <w:rPr>
                <w:noProof/>
                <w:webHidden/>
              </w:rPr>
              <w:t>22</w:t>
            </w:r>
            <w:r>
              <w:rPr>
                <w:noProof/>
                <w:webHidden/>
              </w:rPr>
              <w:fldChar w:fldCharType="end"/>
            </w:r>
          </w:hyperlink>
        </w:p>
        <w:p w:rsidR="006255D6" w:rsidRDefault="005D564A">
          <w:r>
            <w:rPr>
              <w:b/>
              <w:bCs/>
              <w:lang w:val="es-ES"/>
            </w:rPr>
            <w:fldChar w:fldCharType="end"/>
          </w:r>
        </w:p>
      </w:sdtContent>
    </w:sdt>
    <w:p w:rsidR="00A019C3" w:rsidRDefault="00A019C3">
      <w:pPr>
        <w:tabs>
          <w:tab w:val="clear" w:pos="708"/>
        </w:tabs>
        <w:suppressAutoHyphens w:val="0"/>
        <w:rPr>
          <w:rStyle w:val="hps"/>
          <w:rFonts w:ascii="Cambria" w:hAnsi="Cambria"/>
          <w:i/>
          <w:iCs/>
          <w:color w:val="4F81BD"/>
          <w:spacing w:val="15"/>
          <w:sz w:val="24"/>
          <w:szCs w:val="24"/>
          <w:lang w:val="es-PY"/>
        </w:rPr>
      </w:pPr>
      <w:r>
        <w:rPr>
          <w:rStyle w:val="hps"/>
          <w:lang w:val="es-PY"/>
        </w:rPr>
        <w:br w:type="page"/>
      </w:r>
    </w:p>
    <w:p w:rsidR="00A019C3" w:rsidRDefault="00A019C3" w:rsidP="00A019C3">
      <w:pPr>
        <w:pStyle w:val="Ttulo1"/>
      </w:pPr>
      <w:bookmarkStart w:id="25" w:name="_Toc373944827"/>
      <w:r>
        <w:lastRenderedPageBreak/>
        <w:t>Revisiones</w:t>
      </w:r>
      <w:bookmarkEnd w:id="25"/>
    </w:p>
    <w:p w:rsidR="00A019C3" w:rsidRPr="00A019C3" w:rsidRDefault="00A019C3" w:rsidP="00A019C3"/>
    <w:tbl>
      <w:tblPr>
        <w:tblStyle w:val="Listaclara-nfasis5"/>
        <w:tblW w:w="5000" w:type="pct"/>
        <w:tblLook w:val="02A0"/>
      </w:tblPr>
      <w:tblGrid>
        <w:gridCol w:w="915"/>
        <w:gridCol w:w="1278"/>
        <w:gridCol w:w="1674"/>
        <w:gridCol w:w="4854"/>
      </w:tblGrid>
      <w:tr w:rsidR="00A019C3" w:rsidTr="00A019C3">
        <w:trPr>
          <w:cnfStyle w:val="100000000000"/>
        </w:trPr>
        <w:tc>
          <w:tcPr>
            <w:cnfStyle w:val="001000000000"/>
            <w:tcW w:w="524" w:type="pct"/>
          </w:tcPr>
          <w:p w:rsidR="00A019C3" w:rsidRPr="001712D0" w:rsidRDefault="00A019C3" w:rsidP="004C18EB">
            <w:pPr>
              <w:jc w:val="center"/>
            </w:pPr>
            <w:r w:rsidRPr="001712D0">
              <w:t>Versión</w:t>
            </w:r>
          </w:p>
        </w:tc>
        <w:tc>
          <w:tcPr>
            <w:cnfStyle w:val="000010000000"/>
            <w:tcW w:w="733" w:type="pct"/>
          </w:tcPr>
          <w:p w:rsidR="00A019C3" w:rsidRPr="001712D0" w:rsidRDefault="00A019C3" w:rsidP="004C18EB">
            <w:pPr>
              <w:jc w:val="center"/>
            </w:pPr>
            <w:r w:rsidRPr="001712D0">
              <w:t>Fecha</w:t>
            </w:r>
          </w:p>
        </w:tc>
        <w:tc>
          <w:tcPr>
            <w:tcW w:w="960" w:type="pct"/>
          </w:tcPr>
          <w:p w:rsidR="00A019C3" w:rsidRPr="001712D0" w:rsidRDefault="00A019C3" w:rsidP="004C18EB">
            <w:pPr>
              <w:jc w:val="center"/>
              <w:cnfStyle w:val="100000000000"/>
            </w:pPr>
            <w:r w:rsidRPr="001712D0">
              <w:t>Autores</w:t>
            </w:r>
          </w:p>
        </w:tc>
        <w:tc>
          <w:tcPr>
            <w:cnfStyle w:val="000010000000"/>
            <w:tcW w:w="2783" w:type="pct"/>
          </w:tcPr>
          <w:p w:rsidR="00A019C3" w:rsidRPr="001712D0" w:rsidRDefault="00A019C3" w:rsidP="004C18EB">
            <w:pPr>
              <w:jc w:val="center"/>
            </w:pPr>
            <w:r w:rsidRPr="001712D0">
              <w:t>Cambios</w:t>
            </w:r>
          </w:p>
        </w:tc>
      </w:tr>
      <w:tr w:rsidR="00A019C3" w:rsidTr="00A019C3">
        <w:tc>
          <w:tcPr>
            <w:cnfStyle w:val="001000000000"/>
            <w:tcW w:w="524" w:type="pct"/>
          </w:tcPr>
          <w:p w:rsidR="00A019C3" w:rsidRDefault="00A019C3" w:rsidP="004C18EB">
            <w:pPr>
              <w:jc w:val="center"/>
            </w:pPr>
            <w:r>
              <w:t>1.0</w:t>
            </w:r>
          </w:p>
        </w:tc>
        <w:tc>
          <w:tcPr>
            <w:cnfStyle w:val="000010000000"/>
            <w:tcW w:w="733" w:type="pct"/>
          </w:tcPr>
          <w:p w:rsidR="00A019C3" w:rsidRDefault="00A019C3" w:rsidP="00A019C3">
            <w:pPr>
              <w:jc w:val="center"/>
            </w:pPr>
            <w:r>
              <w:t>16/10/2013</w:t>
            </w:r>
          </w:p>
        </w:tc>
        <w:tc>
          <w:tcPr>
            <w:tcW w:w="960" w:type="pct"/>
          </w:tcPr>
          <w:p w:rsidR="00A019C3" w:rsidRDefault="00A019C3" w:rsidP="00A019C3">
            <w:pPr>
              <w:cnfStyle w:val="000000000000"/>
            </w:pPr>
            <w:r>
              <w:t>Reifman</w:t>
            </w:r>
          </w:p>
          <w:p w:rsidR="00A019C3" w:rsidRDefault="00A019C3" w:rsidP="00A019C3">
            <w:pPr>
              <w:cnfStyle w:val="000000000000"/>
            </w:pPr>
            <w:r>
              <w:t>Duprat</w:t>
            </w:r>
          </w:p>
          <w:p w:rsidR="00A019C3" w:rsidRDefault="00A019C3" w:rsidP="00A019C3">
            <w:pPr>
              <w:cnfStyle w:val="000000000000"/>
            </w:pPr>
            <w:r>
              <w:t>Cruz</w:t>
            </w:r>
          </w:p>
          <w:p w:rsidR="00A019C3" w:rsidRDefault="00A019C3" w:rsidP="00A019C3">
            <w:pPr>
              <w:cnfStyle w:val="000000000000"/>
            </w:pPr>
            <w:r>
              <w:t>Tortosa</w:t>
            </w:r>
          </w:p>
        </w:tc>
        <w:tc>
          <w:tcPr>
            <w:cnfStyle w:val="000010000000"/>
            <w:tcW w:w="2783" w:type="pct"/>
          </w:tcPr>
          <w:p w:rsidR="00A019C3" w:rsidRDefault="00A019C3" w:rsidP="00A019C3">
            <w:pPr>
              <w:pStyle w:val="Prrafodelista"/>
              <w:numPr>
                <w:ilvl w:val="0"/>
                <w:numId w:val="16"/>
              </w:numPr>
              <w:tabs>
                <w:tab w:val="clear" w:pos="708"/>
              </w:tabs>
              <w:suppressAutoHyphens w:val="0"/>
              <w:contextualSpacing/>
            </w:pPr>
            <w:r>
              <w:t>Documento Inicial</w:t>
            </w:r>
            <w:r w:rsidR="00E83A32">
              <w:t xml:space="preserve"> con narrativa, historia del juego y descripciones de los personajes.</w:t>
            </w:r>
          </w:p>
        </w:tc>
      </w:tr>
      <w:tr w:rsidR="00A019C3" w:rsidTr="00A019C3">
        <w:tc>
          <w:tcPr>
            <w:cnfStyle w:val="001000000000"/>
            <w:tcW w:w="524" w:type="pct"/>
          </w:tcPr>
          <w:p w:rsidR="00A019C3" w:rsidRDefault="00A019C3" w:rsidP="004C18EB">
            <w:pPr>
              <w:jc w:val="center"/>
            </w:pPr>
          </w:p>
          <w:p w:rsidR="00A019C3" w:rsidRDefault="00A019C3" w:rsidP="004C18EB">
            <w:pPr>
              <w:jc w:val="center"/>
            </w:pPr>
            <w:r>
              <w:t>1.5</w:t>
            </w:r>
          </w:p>
        </w:tc>
        <w:tc>
          <w:tcPr>
            <w:cnfStyle w:val="000010000000"/>
            <w:tcW w:w="733" w:type="pct"/>
          </w:tcPr>
          <w:p w:rsidR="00A019C3" w:rsidRDefault="00A019C3" w:rsidP="004C18EB">
            <w:pPr>
              <w:jc w:val="center"/>
            </w:pPr>
          </w:p>
          <w:p w:rsidR="00A019C3" w:rsidRDefault="00A019C3" w:rsidP="00A019C3">
            <w:pPr>
              <w:jc w:val="center"/>
            </w:pPr>
            <w:r>
              <w:t>21/10/2013</w:t>
            </w:r>
          </w:p>
        </w:tc>
        <w:tc>
          <w:tcPr>
            <w:tcW w:w="960" w:type="pct"/>
          </w:tcPr>
          <w:p w:rsidR="00A019C3" w:rsidRDefault="00A019C3" w:rsidP="00A019C3">
            <w:pPr>
              <w:cnfStyle w:val="000000000000"/>
            </w:pPr>
          </w:p>
          <w:p w:rsidR="00A019C3" w:rsidRDefault="00A019C3" w:rsidP="00A019C3">
            <w:pPr>
              <w:cnfStyle w:val="000000000000"/>
            </w:pPr>
            <w:r>
              <w:t>Reifman</w:t>
            </w:r>
          </w:p>
          <w:p w:rsidR="00A019C3" w:rsidRDefault="00A019C3" w:rsidP="00A019C3">
            <w:pPr>
              <w:cnfStyle w:val="000000000000"/>
            </w:pPr>
            <w:r>
              <w:t>Duprat</w:t>
            </w:r>
          </w:p>
          <w:p w:rsidR="00A019C3" w:rsidRDefault="00A019C3" w:rsidP="00A019C3">
            <w:pPr>
              <w:cnfStyle w:val="000000000000"/>
            </w:pPr>
            <w:r>
              <w:t>Cruz</w:t>
            </w:r>
          </w:p>
          <w:p w:rsidR="00A019C3" w:rsidRDefault="00A019C3" w:rsidP="00A019C3">
            <w:pPr>
              <w:cnfStyle w:val="000000000000"/>
            </w:pPr>
            <w:r>
              <w:t>Tortosa</w:t>
            </w:r>
          </w:p>
        </w:tc>
        <w:tc>
          <w:tcPr>
            <w:cnfStyle w:val="000010000000"/>
            <w:tcW w:w="2783" w:type="pct"/>
          </w:tcPr>
          <w:p w:rsidR="00A019C3" w:rsidRDefault="00A019C3" w:rsidP="004C18EB">
            <w:pPr>
              <w:jc w:val="center"/>
            </w:pPr>
          </w:p>
          <w:p w:rsidR="00E83A32" w:rsidRDefault="00E83A32" w:rsidP="00E83A32">
            <w:pPr>
              <w:pStyle w:val="Prrafodelista"/>
              <w:numPr>
                <w:ilvl w:val="0"/>
                <w:numId w:val="16"/>
              </w:numPr>
              <w:tabs>
                <w:tab w:val="clear" w:pos="708"/>
              </w:tabs>
              <w:suppressAutoHyphens w:val="0"/>
              <w:contextualSpacing/>
            </w:pPr>
            <w:r>
              <w:t>Agregado de más historia a los personajes, modificado el diagrama de estado, pantallas y modificaciones del formato del documento.</w:t>
            </w:r>
          </w:p>
          <w:p w:rsidR="00E83A32" w:rsidRDefault="00E83A32" w:rsidP="00E83A32">
            <w:pPr>
              <w:tabs>
                <w:tab w:val="clear" w:pos="708"/>
              </w:tabs>
              <w:suppressAutoHyphens w:val="0"/>
              <w:contextualSpacing/>
            </w:pPr>
          </w:p>
          <w:p w:rsidR="00E83A32" w:rsidRDefault="00E83A32" w:rsidP="00E83A32">
            <w:pPr>
              <w:pStyle w:val="Prrafodelista"/>
              <w:numPr>
                <w:ilvl w:val="0"/>
                <w:numId w:val="16"/>
              </w:numPr>
              <w:tabs>
                <w:tab w:val="clear" w:pos="708"/>
              </w:tabs>
              <w:suppressAutoHyphens w:val="0"/>
              <w:contextualSpacing/>
            </w:pPr>
            <w:r>
              <w:t>Modificaciones varias</w:t>
            </w:r>
          </w:p>
        </w:tc>
      </w:tr>
      <w:tr w:rsidR="00E83A32" w:rsidTr="00A019C3">
        <w:tc>
          <w:tcPr>
            <w:cnfStyle w:val="001000000000"/>
            <w:tcW w:w="524" w:type="pct"/>
          </w:tcPr>
          <w:p w:rsidR="00E83A32" w:rsidRDefault="00E83A32" w:rsidP="004C18EB">
            <w:pPr>
              <w:jc w:val="center"/>
            </w:pPr>
            <w:r>
              <w:t>1.6</w:t>
            </w:r>
          </w:p>
        </w:tc>
        <w:tc>
          <w:tcPr>
            <w:cnfStyle w:val="000010000000"/>
            <w:tcW w:w="733" w:type="pct"/>
          </w:tcPr>
          <w:p w:rsidR="00E83A32" w:rsidRDefault="00E83A32" w:rsidP="004C18EB">
            <w:pPr>
              <w:jc w:val="center"/>
            </w:pPr>
            <w:r>
              <w:t>01/11/13</w:t>
            </w:r>
          </w:p>
        </w:tc>
        <w:tc>
          <w:tcPr>
            <w:tcW w:w="960" w:type="pct"/>
          </w:tcPr>
          <w:p w:rsidR="00E83A32" w:rsidRDefault="00E83A32" w:rsidP="00E83A32">
            <w:pPr>
              <w:cnfStyle w:val="000000000000"/>
            </w:pPr>
            <w:r>
              <w:t>Reifman</w:t>
            </w:r>
          </w:p>
          <w:p w:rsidR="00E83A32" w:rsidRDefault="00E83A32" w:rsidP="00E83A32">
            <w:pPr>
              <w:cnfStyle w:val="000000000000"/>
            </w:pPr>
            <w:r>
              <w:t>Duprat</w:t>
            </w:r>
          </w:p>
          <w:p w:rsidR="00E83A32" w:rsidRDefault="00E83A32" w:rsidP="00E83A32">
            <w:pPr>
              <w:cnfStyle w:val="000000000000"/>
            </w:pPr>
            <w:r>
              <w:t>Cruz</w:t>
            </w:r>
          </w:p>
          <w:p w:rsidR="00E83A32" w:rsidRDefault="00E83A32" w:rsidP="00E83A32">
            <w:pPr>
              <w:cnfStyle w:val="000000000000"/>
            </w:pPr>
            <w:r>
              <w:t>Tortosa</w:t>
            </w:r>
          </w:p>
        </w:tc>
        <w:tc>
          <w:tcPr>
            <w:cnfStyle w:val="000010000000"/>
            <w:tcW w:w="2783" w:type="pct"/>
          </w:tcPr>
          <w:p w:rsidR="00E83A32" w:rsidRDefault="00E83A32" w:rsidP="00E83A32">
            <w:pPr>
              <w:pStyle w:val="Prrafodelista"/>
              <w:tabs>
                <w:tab w:val="left" w:pos="345"/>
              </w:tabs>
              <w:ind w:left="1425"/>
            </w:pPr>
          </w:p>
        </w:tc>
      </w:tr>
      <w:tr w:rsidR="00E83A32" w:rsidTr="00A019C3">
        <w:tc>
          <w:tcPr>
            <w:cnfStyle w:val="001000000000"/>
            <w:tcW w:w="524" w:type="pct"/>
          </w:tcPr>
          <w:p w:rsidR="00E83A32" w:rsidRDefault="00E83A32" w:rsidP="004C18EB">
            <w:pPr>
              <w:jc w:val="center"/>
            </w:pPr>
          </w:p>
        </w:tc>
        <w:tc>
          <w:tcPr>
            <w:cnfStyle w:val="000010000000"/>
            <w:tcW w:w="733" w:type="pct"/>
          </w:tcPr>
          <w:p w:rsidR="00E83A32" w:rsidRDefault="00E83A32" w:rsidP="004C18EB">
            <w:pPr>
              <w:jc w:val="center"/>
            </w:pPr>
          </w:p>
        </w:tc>
        <w:tc>
          <w:tcPr>
            <w:tcW w:w="960" w:type="pct"/>
          </w:tcPr>
          <w:p w:rsidR="00E83A32" w:rsidRDefault="00E83A32" w:rsidP="00E83A32">
            <w:pPr>
              <w:cnfStyle w:val="000000000000"/>
            </w:pPr>
          </w:p>
        </w:tc>
        <w:tc>
          <w:tcPr>
            <w:cnfStyle w:val="000010000000"/>
            <w:tcW w:w="2783" w:type="pct"/>
          </w:tcPr>
          <w:p w:rsidR="00E83A32" w:rsidRDefault="00E83A32" w:rsidP="00E83A32">
            <w:pPr>
              <w:pStyle w:val="Prrafodelista"/>
              <w:tabs>
                <w:tab w:val="left" w:pos="345"/>
              </w:tabs>
              <w:ind w:left="1425"/>
            </w:pPr>
          </w:p>
        </w:tc>
      </w:tr>
    </w:tbl>
    <w:p w:rsidR="00A019C3" w:rsidRDefault="00A019C3">
      <w:pPr>
        <w:tabs>
          <w:tab w:val="clear" w:pos="708"/>
        </w:tabs>
        <w:suppressAutoHyphens w:val="0"/>
        <w:rPr>
          <w:rFonts w:ascii="Cambria" w:hAnsi="Cambria"/>
          <w:b/>
          <w:bCs/>
          <w:color w:val="17365D"/>
          <w:spacing w:val="5"/>
          <w:sz w:val="52"/>
          <w:szCs w:val="52"/>
        </w:rPr>
      </w:pPr>
      <w:r>
        <w:br w:type="page"/>
      </w:r>
    </w:p>
    <w:p w:rsidR="004A37B6" w:rsidRDefault="004A37B6" w:rsidP="004A37B6">
      <w:pPr>
        <w:pStyle w:val="Ttulo"/>
      </w:pPr>
      <w:r>
        <w:lastRenderedPageBreak/>
        <w:t>Builders Beaver</w:t>
      </w:r>
    </w:p>
    <w:p w:rsidR="00712EEA" w:rsidRDefault="00712EEA" w:rsidP="004A37B6">
      <w:pPr>
        <w:pStyle w:val="Ttulo1"/>
      </w:pPr>
      <w:bookmarkStart w:id="26" w:name="_Toc368737562"/>
      <w:bookmarkStart w:id="27" w:name="_Toc373944828"/>
      <w:r w:rsidRPr="004A37B6">
        <w:t>Resumen del juego</w:t>
      </w:r>
      <w:bookmarkEnd w:id="26"/>
      <w:bookmarkEnd w:id="27"/>
    </w:p>
    <w:p w:rsidR="00A019C3" w:rsidRPr="00A019C3" w:rsidRDefault="00A019C3" w:rsidP="00A019C3">
      <w:pPr>
        <w:pStyle w:val="Subttulo"/>
      </w:pPr>
      <w:r w:rsidRPr="00A019C3">
        <w:t>Concepto del juego</w:t>
      </w:r>
    </w:p>
    <w:p w:rsidR="00712EEA" w:rsidRDefault="00712EEA">
      <w:pPr>
        <w:tabs>
          <w:tab w:val="clear" w:pos="708"/>
        </w:tabs>
        <w:suppressAutoHyphens w:val="0"/>
        <w:rPr>
          <w:lang w:val="es-PY"/>
        </w:rPr>
      </w:pPr>
      <w:r>
        <w:rPr>
          <w:lang w:val="es-PY"/>
        </w:rPr>
        <w:t xml:space="preserve">Demuestra tus habilidades ayudando a unos increíbles castorcitos a salvar a las poblaciones de las inundaciones producidas por los cambios climáticos con la construcción de distintas represas </w:t>
      </w:r>
      <w:r w:rsidR="004B7783">
        <w:rPr>
          <w:lang w:val="es-PY"/>
        </w:rPr>
        <w:t>antes que se te acabe el tiempo</w:t>
      </w:r>
      <w:r>
        <w:rPr>
          <w:lang w:val="es-PY"/>
        </w:rPr>
        <w:t xml:space="preserve">. </w:t>
      </w:r>
    </w:p>
    <w:p w:rsidR="00A019C3" w:rsidRDefault="00A019C3" w:rsidP="00A019C3">
      <w:pPr>
        <w:pStyle w:val="Subttulo"/>
      </w:pPr>
      <w:bookmarkStart w:id="28" w:name="_Toc341279943"/>
      <w:r>
        <w:t>Género</w:t>
      </w:r>
      <w:bookmarkEnd w:id="28"/>
    </w:p>
    <w:p w:rsidR="00A019C3" w:rsidRDefault="00A019C3" w:rsidP="00A019C3">
      <w:r>
        <w:t>Es un juego casual, fácil y rápido de jugar, de estrategia y educativo al mismo tiempo.</w:t>
      </w:r>
    </w:p>
    <w:p w:rsidR="00A019C3" w:rsidRDefault="00A019C3" w:rsidP="00A019C3">
      <w:pPr>
        <w:pStyle w:val="Subttulo"/>
      </w:pPr>
      <w:bookmarkStart w:id="29" w:name="_Toc341279944"/>
      <w:r>
        <w:t>Público Final</w:t>
      </w:r>
      <w:bookmarkEnd w:id="29"/>
    </w:p>
    <w:p w:rsidR="00A019C3" w:rsidRDefault="00A019C3" w:rsidP="00A019C3">
      <w:pPr>
        <w:jc w:val="both"/>
      </w:pPr>
      <w:r>
        <w:t xml:space="preserve">El juego está dirigido para toda la familia, al ser simple y desafiante a la vez, lo pueden jugar desde niños pequeños hasta ancianos, pasando por jóvenes y adultos. Si bien la temática del juego resultará más interesante y útil para las personas </w:t>
      </w:r>
      <w:r w:rsidR="00AD65BB">
        <w:t xml:space="preserve">interesadas en el calentamiento global, esto no quita </w:t>
      </w:r>
      <w:r>
        <w:t xml:space="preserve">que </w:t>
      </w:r>
      <w:r w:rsidR="00AD65BB">
        <w:t>cualquiera</w:t>
      </w:r>
      <w:r w:rsidR="004B7783">
        <w:t xml:space="preserve"> </w:t>
      </w:r>
      <w:r>
        <w:t>puedan jugar.</w:t>
      </w:r>
    </w:p>
    <w:p w:rsidR="00A019C3" w:rsidRDefault="00A019C3" w:rsidP="00A019C3">
      <w:pPr>
        <w:pStyle w:val="Subttulo"/>
      </w:pPr>
      <w:r>
        <w:t>Alcance del Proyecto</w:t>
      </w:r>
    </w:p>
    <w:p w:rsidR="00A019C3" w:rsidRDefault="00A019C3" w:rsidP="00A019C3">
      <w:r>
        <w:t>El proyecto incluye el diseño del juego, un diseño gráfico básico y un prototipo funcional, con las unidades y niveles iniciales.</w:t>
      </w:r>
    </w:p>
    <w:p w:rsidR="003E2497" w:rsidRDefault="003E2497" w:rsidP="003E2497">
      <w:pPr>
        <w:pStyle w:val="Subttulo"/>
      </w:pPr>
      <w:r>
        <w:t>Look and Feel</w:t>
      </w:r>
    </w:p>
    <w:p w:rsid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El juego es de tipo 2D visto en perspectiva con gráficos dibuja</w:t>
      </w:r>
      <w:r w:rsidR="00E83416">
        <w:rPr>
          <w:rFonts w:ascii="Calibri" w:eastAsia="Droid Sans Fallback" w:hAnsi="Calibri" w:cs="Calibri"/>
          <w:color w:val="auto"/>
          <w:lang w:eastAsia="en-US"/>
        </w:rPr>
        <w:t>do</w:t>
      </w:r>
      <w:r w:rsidRPr="003E2497">
        <w:rPr>
          <w:rFonts w:ascii="Calibri" w:eastAsia="Droid Sans Fallback" w:hAnsi="Calibri" w:cs="Calibri"/>
          <w:color w:val="auto"/>
          <w:lang w:eastAsia="en-US"/>
        </w:rPr>
        <w:t xml:space="preserve">s con una herramienta de diseño de imágenes. Los escenarios de las diferentes ciudades donde se desarrolla la historia </w:t>
      </w:r>
      <w:r w:rsidR="00E4480C">
        <w:rPr>
          <w:rFonts w:ascii="Calibri" w:eastAsia="Droid Sans Fallback" w:hAnsi="Calibri" w:cs="Calibri"/>
          <w:color w:val="auto"/>
          <w:lang w:eastAsia="en-US"/>
        </w:rPr>
        <w:t>podrán tener</w:t>
      </w:r>
      <w:r w:rsidRPr="003E2497">
        <w:rPr>
          <w:rFonts w:ascii="Calibri" w:eastAsia="Droid Sans Fallback" w:hAnsi="Calibri" w:cs="Calibri"/>
          <w:color w:val="auto"/>
          <w:lang w:eastAsia="en-US"/>
        </w:rPr>
        <w:t xml:space="preserve"> algú</w:t>
      </w:r>
      <w:r w:rsidR="00E4480C">
        <w:rPr>
          <w:rFonts w:ascii="Calibri" w:eastAsia="Droid Sans Fallback" w:hAnsi="Calibri" w:cs="Calibri"/>
          <w:color w:val="auto"/>
          <w:lang w:eastAsia="en-US"/>
        </w:rPr>
        <w:t>n decorado especial para que identifiquen al</w:t>
      </w:r>
      <w:r w:rsidRPr="003E2497">
        <w:rPr>
          <w:rFonts w:ascii="Calibri" w:eastAsia="Droid Sans Fallback" w:hAnsi="Calibri" w:cs="Calibri"/>
          <w:color w:val="auto"/>
          <w:lang w:eastAsia="en-US"/>
        </w:rPr>
        <w:t xml:space="preserve"> lugar que </w:t>
      </w:r>
      <w:r w:rsidR="00E4480C">
        <w:rPr>
          <w:rFonts w:ascii="Calibri" w:eastAsia="Droid Sans Fallback" w:hAnsi="Calibri" w:cs="Calibri"/>
          <w:color w:val="auto"/>
          <w:lang w:eastAsia="en-US"/>
        </w:rPr>
        <w:t>se</w:t>
      </w:r>
      <w:r w:rsidRPr="003E2497">
        <w:rPr>
          <w:rFonts w:ascii="Calibri" w:eastAsia="Droid Sans Fallback" w:hAnsi="Calibri" w:cs="Calibri"/>
          <w:color w:val="auto"/>
          <w:lang w:eastAsia="en-US"/>
        </w:rPr>
        <w:t xml:space="preserve"> está recorriendo</w:t>
      </w:r>
      <w:r w:rsidR="00E4480C">
        <w:rPr>
          <w:rFonts w:ascii="Calibri" w:eastAsia="Droid Sans Fallback" w:hAnsi="Calibri" w:cs="Calibri"/>
          <w:color w:val="auto"/>
          <w:lang w:eastAsia="en-US"/>
        </w:rPr>
        <w:t>, representar además distintos climas y paisajes.</w:t>
      </w:r>
      <w:r w:rsidRPr="003E2497">
        <w:rPr>
          <w:rFonts w:ascii="Calibri" w:eastAsia="Droid Sans Fallback" w:hAnsi="Calibri" w:cs="Calibri"/>
          <w:color w:val="auto"/>
          <w:lang w:eastAsia="en-US"/>
        </w:rPr>
        <w:t xml:space="preserve"> </w:t>
      </w:r>
    </w:p>
    <w:p w:rsidR="003E2497" w:rsidRDefault="003E2497" w:rsidP="003E2497">
      <w:pPr>
        <w:pStyle w:val="Sinespaciado"/>
        <w:rPr>
          <w:rFonts w:ascii="Calibri" w:eastAsia="Droid Sans Fallback" w:hAnsi="Calibri" w:cs="Calibri"/>
          <w:color w:val="auto"/>
          <w:lang w:eastAsia="en-US"/>
        </w:rPr>
      </w:pPr>
    </w:p>
    <w:p w:rsidR="003E2497" w:rsidRPr="003E2497" w:rsidRDefault="003E2497" w:rsidP="003E2497">
      <w:pPr>
        <w:pStyle w:val="Subttulo"/>
      </w:pPr>
      <w:bookmarkStart w:id="30" w:name="_Toc341279947"/>
      <w:r w:rsidRPr="003E2497">
        <w:t>Número de Niveles</w:t>
      </w:r>
      <w:bookmarkEnd w:id="30"/>
    </w:p>
    <w:p w:rsidR="003E2497" w:rsidRPr="003E2497" w:rsidRDefault="00954474" w:rsidP="003E2497">
      <w:pPr>
        <w:pStyle w:val="Sinespaciado"/>
        <w:rPr>
          <w:rFonts w:ascii="Calibri" w:eastAsia="Droid Sans Fallback" w:hAnsi="Calibri" w:cs="Calibri"/>
          <w:color w:val="auto"/>
          <w:lang w:eastAsia="en-US"/>
        </w:rPr>
      </w:pPr>
      <w:r>
        <w:rPr>
          <w:rFonts w:ascii="Calibri" w:eastAsia="Droid Sans Fallback" w:hAnsi="Calibri" w:cs="Calibri"/>
          <w:color w:val="auto"/>
          <w:lang w:eastAsia="en-US"/>
        </w:rPr>
        <w:t>El juego puede ser expandido a un número infinito de niveles, donde el jugador va pasando por las distintas ciudades.</w:t>
      </w:r>
    </w:p>
    <w:p w:rsid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Dichos niveles irán incrementando su dificultad de manera gradual,</w:t>
      </w:r>
      <w:r w:rsidR="00954474">
        <w:rPr>
          <w:rFonts w:ascii="Calibri" w:eastAsia="Droid Sans Fallback" w:hAnsi="Calibri" w:cs="Calibri"/>
          <w:color w:val="auto"/>
          <w:lang w:eastAsia="en-US"/>
        </w:rPr>
        <w:t xml:space="preserve"> disminuyendo el tiempo para hacer la represa, incrementando la cantidad de enemigos, incrementando la cantidad de objetos a sortear</w:t>
      </w:r>
      <w:r w:rsidRPr="003E2497">
        <w:rPr>
          <w:rFonts w:ascii="Calibri" w:eastAsia="Droid Sans Fallback" w:hAnsi="Calibri" w:cs="Calibri"/>
          <w:color w:val="auto"/>
          <w:lang w:eastAsia="en-US"/>
        </w:rPr>
        <w:t xml:space="preserve">. </w:t>
      </w:r>
    </w:p>
    <w:p w:rsidR="00E4480C" w:rsidRDefault="00E4480C" w:rsidP="003E2497">
      <w:pPr>
        <w:pStyle w:val="Sinespaciado"/>
        <w:rPr>
          <w:rFonts w:ascii="Calibri" w:eastAsia="Droid Sans Fallback" w:hAnsi="Calibri" w:cs="Calibri"/>
          <w:color w:val="auto"/>
          <w:lang w:eastAsia="en-US"/>
        </w:rPr>
      </w:pPr>
      <w:r>
        <w:rPr>
          <w:rFonts w:ascii="Calibri" w:eastAsia="Droid Sans Fallback" w:hAnsi="Calibri" w:cs="Calibri"/>
          <w:color w:val="auto"/>
          <w:lang w:eastAsia="en-US"/>
        </w:rPr>
        <w:t>Un mapa tiene alrededor de 15 niveles una vez que se superan todos, se expande habilitando una nueva serie de niveles, previa reproducción de un video clips.</w:t>
      </w:r>
    </w:p>
    <w:p w:rsidR="00E4480C" w:rsidRPr="003E2497" w:rsidRDefault="00E4480C" w:rsidP="003E2497">
      <w:pPr>
        <w:pStyle w:val="Sinespaciado"/>
        <w:rPr>
          <w:rFonts w:ascii="Calibri" w:eastAsia="Droid Sans Fallback" w:hAnsi="Calibri" w:cs="Calibri"/>
          <w:color w:val="auto"/>
          <w:lang w:eastAsia="en-US"/>
        </w:rPr>
      </w:pPr>
    </w:p>
    <w:p w:rsidR="003E2497" w:rsidRPr="003E2497" w:rsidRDefault="00954474" w:rsidP="003E2497">
      <w:pPr>
        <w:pStyle w:val="Subttulo"/>
      </w:pPr>
      <w:r>
        <w:t>PlayedCharacters</w:t>
      </w:r>
    </w:p>
    <w:p w:rsidR="003E2497" w:rsidRP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 xml:space="preserve">En el juego, existirán inicialmente cuatro </w:t>
      </w:r>
      <w:r w:rsidR="00954474">
        <w:rPr>
          <w:rFonts w:ascii="Calibri" w:eastAsia="Droid Sans Fallback" w:hAnsi="Calibri" w:cs="Calibri"/>
          <w:color w:val="auto"/>
          <w:lang w:eastAsia="en-US"/>
        </w:rPr>
        <w:t xml:space="preserve">personajes que podrá elegir el jugador antes de comenzar cada nivel. </w:t>
      </w:r>
      <w:r w:rsidRPr="003E2497">
        <w:rPr>
          <w:rFonts w:ascii="Calibri" w:eastAsia="Droid Sans Fallback" w:hAnsi="Calibri" w:cs="Calibri"/>
          <w:color w:val="auto"/>
          <w:lang w:eastAsia="en-US"/>
        </w:rPr>
        <w:t>Las mismas serán</w:t>
      </w:r>
      <w:r w:rsidR="002A0B07">
        <w:rPr>
          <w:rFonts w:ascii="Calibri" w:eastAsia="Droid Sans Fallback" w:hAnsi="Calibri" w:cs="Calibri"/>
          <w:color w:val="auto"/>
          <w:lang w:eastAsia="en-US"/>
        </w:rPr>
        <w:t>: Castorcir, Strongjor, Flashdar e Inbeto.</w:t>
      </w:r>
    </w:p>
    <w:p w:rsidR="003E2497" w:rsidRDefault="003E2497" w:rsidP="003E2497">
      <w:pPr>
        <w:pStyle w:val="Subttulo"/>
      </w:pPr>
      <w:bookmarkStart w:id="31" w:name="_Toc341279949"/>
    </w:p>
    <w:p w:rsidR="003E2497" w:rsidRDefault="003E2497">
      <w:pPr>
        <w:tabs>
          <w:tab w:val="clear" w:pos="708"/>
        </w:tabs>
        <w:suppressAutoHyphens w:val="0"/>
        <w:rPr>
          <w:rFonts w:ascii="Cambria" w:hAnsi="Cambria"/>
          <w:i/>
          <w:iCs/>
          <w:color w:val="4F81BD"/>
          <w:spacing w:val="15"/>
          <w:sz w:val="24"/>
          <w:szCs w:val="24"/>
        </w:rPr>
      </w:pPr>
      <w:r>
        <w:br w:type="page"/>
      </w:r>
    </w:p>
    <w:bookmarkEnd w:id="31"/>
    <w:p w:rsidR="00954474" w:rsidRPr="003E2497" w:rsidRDefault="00954474" w:rsidP="00954474">
      <w:pPr>
        <w:pStyle w:val="Subttulo"/>
      </w:pPr>
      <w:r>
        <w:lastRenderedPageBreak/>
        <w:t>Non PlayedCharacters</w:t>
      </w:r>
    </w:p>
    <w:p w:rsid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 xml:space="preserve">El </w:t>
      </w:r>
      <w:r w:rsidR="002A0B07">
        <w:rPr>
          <w:rFonts w:ascii="Calibri" w:eastAsia="Droid Sans Fallback" w:hAnsi="Calibri" w:cs="Calibri"/>
          <w:color w:val="auto"/>
          <w:lang w:eastAsia="en-US"/>
        </w:rPr>
        <w:t>juego contará inicialmente con dos tipos de enemigos que el jugador deberá evitar: tiburones y pirañas.</w:t>
      </w:r>
      <w:r w:rsidR="00972E79">
        <w:rPr>
          <w:rFonts w:ascii="Calibri" w:eastAsia="Droid Sans Fallback" w:hAnsi="Calibri" w:cs="Calibri"/>
          <w:color w:val="auto"/>
          <w:lang w:eastAsia="en-US"/>
        </w:rPr>
        <w:t xml:space="preserve"> Además, existen objetos sin vida que podrán dañar al jugador.</w:t>
      </w:r>
    </w:p>
    <w:p w:rsidR="002A0B07" w:rsidRDefault="002A0B07" w:rsidP="003E2497">
      <w:pPr>
        <w:pStyle w:val="Sinespaciado"/>
        <w:rPr>
          <w:rFonts w:ascii="Calibri" w:eastAsia="Droid Sans Fallback" w:hAnsi="Calibri" w:cs="Calibri"/>
          <w:color w:val="auto"/>
          <w:lang w:eastAsia="en-US"/>
        </w:rPr>
      </w:pPr>
    </w:p>
    <w:p w:rsidR="002A0B07" w:rsidRDefault="002A0B07" w:rsidP="002A0B07">
      <w:pPr>
        <w:pStyle w:val="Ttulo1"/>
      </w:pPr>
      <w:bookmarkStart w:id="32" w:name="_Toc373944829"/>
      <w:r>
        <w:t>Jugabilidad</w:t>
      </w:r>
      <w:bookmarkEnd w:id="32"/>
    </w:p>
    <w:p w:rsidR="001C186F" w:rsidRPr="001C186F" w:rsidRDefault="001C186F" w:rsidP="001C186F"/>
    <w:p w:rsidR="001C186F" w:rsidRDefault="001C186F" w:rsidP="001C186F">
      <w:r>
        <w:rPr>
          <w:lang w:val="es-MX"/>
        </w:rPr>
        <w:t>Cada ciudad que debes salvar junto con estos increíbles castores se trata un nivel distinto y a medida que transcurren los niveles, van recorriendo poblaciones cada vez más cercanas al polo y más afectadas por las inundaciones.</w:t>
      </w:r>
    </w:p>
    <w:p w:rsidR="001C186F" w:rsidRDefault="001C186F" w:rsidP="001C186F">
      <w:r>
        <w:rPr>
          <w:lang w:val="es-MX"/>
        </w:rPr>
        <w:t>Antes de iniciar un determinado nivel deberás elegir a tu compañero preferido para esta aventura, que según sus habilidades, brindará más ventajas o problemas a la hora de alcanzar la meta.</w:t>
      </w:r>
    </w:p>
    <w:p w:rsidR="001C186F" w:rsidRDefault="001C186F" w:rsidP="001C186F">
      <w:r>
        <w:rPr>
          <w:lang w:val="es-MX"/>
        </w:rPr>
        <w:t>Dentro de cada nivel observarás un rio lleno de cosas que ha arrastrado la inundación y con tu valiosa ayuda los castores deben sortear  a través del agua estos elementos para llegar al otro extremo del torrente, obtener madera y traerla de regreso al extremo de salida para construir juntos las represas que salvaran esa población. Claro está, que solo tendrán un tiempo limitado para hacerlo antes de que la ciudad quede bajo agua completamente y poder lograr tu meta.</w:t>
      </w:r>
    </w:p>
    <w:p w:rsidR="001C186F" w:rsidRDefault="001C186F" w:rsidP="001C186F">
      <w:r>
        <w:rPr>
          <w:lang w:val="es-MX"/>
        </w:rPr>
        <w:t>Así mismo, cada vez que se choquen con un objeto en su travesía por el rio perderán una vida de un máximo de 3 disponibles por nivel. En caso de necesitarse, tendrás la posibilidad de pagar un precio muy bajo para obtener vidas extras. Si no deseas pagar por la misma y te quedas sin posibilidades, deberán esperar 15 min antes de poder continuar. Sin embargo, puede que en el camino se encuentren con alguna vida extra para incrementar tus posibilidades.</w:t>
      </w:r>
    </w:p>
    <w:p w:rsidR="001C186F" w:rsidRDefault="001C186F" w:rsidP="001C186F">
      <w:pPr>
        <w:rPr>
          <w:lang w:val="es-MX"/>
        </w:rPr>
      </w:pPr>
      <w:r>
        <w:rPr>
          <w:lang w:val="es-MX"/>
        </w:rPr>
        <w:t>A medida que avanzan los niveles, contarás con menos tiempo, más objetos a lo largo del camino para evitar o se necesitara de más madera para lograr tu objetivo.</w:t>
      </w:r>
    </w:p>
    <w:p w:rsidR="001C186F" w:rsidRDefault="001C186F" w:rsidP="001C186F"/>
    <w:p w:rsidR="001C186F" w:rsidRDefault="001C186F" w:rsidP="001C186F">
      <w:pPr>
        <w:tabs>
          <w:tab w:val="clear" w:pos="708"/>
        </w:tabs>
        <w:suppressAutoHyphens w:val="0"/>
      </w:pPr>
      <w:r>
        <w:br w:type="page"/>
      </w:r>
    </w:p>
    <w:p w:rsidR="001C186F" w:rsidRDefault="001C186F" w:rsidP="001C186F"/>
    <w:p w:rsidR="001C186F" w:rsidRDefault="001C186F" w:rsidP="001C186F"/>
    <w:p w:rsidR="001C186F" w:rsidRDefault="001C186F" w:rsidP="001C186F">
      <w:pPr>
        <w:pStyle w:val="Ttulo1"/>
      </w:pPr>
      <w:bookmarkStart w:id="33" w:name="_Toc341279956"/>
      <w:bookmarkStart w:id="34" w:name="_Toc373944830"/>
      <w:r>
        <w:t>Mecánica</w:t>
      </w:r>
      <w:bookmarkEnd w:id="33"/>
      <w:bookmarkEnd w:id="34"/>
    </w:p>
    <w:p w:rsidR="001C186F" w:rsidRDefault="001C186F" w:rsidP="001C186F">
      <w:pPr>
        <w:pStyle w:val="Subttulo"/>
      </w:pPr>
      <w:bookmarkStart w:id="35" w:name="_Toc341279958"/>
      <w:r>
        <w:t>Objetos</w:t>
      </w:r>
      <w:bookmarkEnd w:id="35"/>
    </w:p>
    <w:p w:rsidR="001C186F" w:rsidRDefault="00E83A32" w:rsidP="001C186F">
      <w:pPr>
        <w:jc w:val="both"/>
      </w:pPr>
      <w:r>
        <w:t xml:space="preserve">En este juego denominamos objetos a los elementos que fueron </w:t>
      </w:r>
      <w:r w:rsidR="00DD06A5">
        <w:t>arrastrados</w:t>
      </w:r>
      <w:r>
        <w:t xml:space="preserve"> por la inundación de las distintas casas del pueblo que el castor deberá evitar. Entre ellos se pueden enumerar mesas, sillas, colchones, algún árbol o rama caída.</w:t>
      </w:r>
      <w:r w:rsidR="00972E79" w:rsidRPr="00972E79">
        <w:t xml:space="preserve"> </w:t>
      </w:r>
      <w:r w:rsidR="00972E79">
        <w:t>Estos, siempre se dirigen en línea recta desde el punto de aparición en la pantalla hasta el extremo opuesto de la pantalla.</w:t>
      </w:r>
    </w:p>
    <w:p w:rsidR="00972E79" w:rsidRDefault="00972E79" w:rsidP="00972E79">
      <w:pPr>
        <w:pStyle w:val="Subttulo"/>
      </w:pPr>
      <w:r>
        <w:t>Enemigos</w:t>
      </w:r>
    </w:p>
    <w:p w:rsidR="00972E79" w:rsidRPr="00972E79" w:rsidRDefault="005F3A5C" w:rsidP="00972E79">
      <w:r>
        <w:t>A</w:t>
      </w:r>
      <w:r w:rsidR="00972E79">
        <w:t xml:space="preserve">demás de los objetos, existen </w:t>
      </w:r>
      <w:r>
        <w:t>dos</w:t>
      </w:r>
      <w:r w:rsidR="00972E79">
        <w:t xml:space="preserve"> tipos de enemigos </w:t>
      </w:r>
      <w:r>
        <w:t>con los que se enfrentará el castor. Estos s</w:t>
      </w:r>
      <w:r w:rsidR="00972E79">
        <w:t>e mueve</w:t>
      </w:r>
      <w:r>
        <w:t>n</w:t>
      </w:r>
      <w:r w:rsidR="00972E79">
        <w:t xml:space="preserve"> también desde el punto de aparición hasta el otro extremo en una especie de movimiento zigzag. </w:t>
      </w:r>
      <w:r>
        <w:t>Pudiendo</w:t>
      </w:r>
      <w:r w:rsidR="00972E79">
        <w:t xml:space="preserve"> </w:t>
      </w:r>
      <w:r>
        <w:t>atrapar al personaje principal si este se cruza en su camino.</w:t>
      </w:r>
    </w:p>
    <w:p w:rsidR="001C186F" w:rsidRDefault="001C186F" w:rsidP="001C186F">
      <w:pPr>
        <w:pStyle w:val="Subttulo"/>
      </w:pPr>
      <w:bookmarkStart w:id="36" w:name="_Toc341279959"/>
      <w:r>
        <w:t>Acciones</w:t>
      </w:r>
      <w:bookmarkEnd w:id="36"/>
    </w:p>
    <w:p w:rsidR="001C186F" w:rsidRDefault="001C186F" w:rsidP="001C186F">
      <w:pPr>
        <w:jc w:val="both"/>
      </w:pPr>
      <w:r>
        <w:t xml:space="preserve">La principal acción por parte del jugador es la de </w:t>
      </w:r>
      <w:r w:rsidR="007C235D">
        <w:t xml:space="preserve">avanzar </w:t>
      </w:r>
      <w:r w:rsidR="00AD65BB">
        <w:t xml:space="preserve">nadando </w:t>
      </w:r>
      <w:r w:rsidR="007C235D">
        <w:t>hacia adelante para llegar al otro extremo del rio y poder conseguir las maderas y traerlas de regreso.</w:t>
      </w:r>
    </w:p>
    <w:p w:rsidR="00AD65BB" w:rsidRDefault="00AD65BB" w:rsidP="001C186F">
      <w:pPr>
        <w:jc w:val="both"/>
      </w:pPr>
      <w:r>
        <w:t>El avance el jugador los va a poder realizar con las teclas de las flechas hacia adelante y atrás respectivamente</w:t>
      </w:r>
      <w:r w:rsidR="00DD06A5">
        <w:t xml:space="preserve"> que activara un determinado sonido y mostrara al castor nadando según la dirección correspondiente</w:t>
      </w:r>
      <w:r>
        <w:t>.</w:t>
      </w:r>
    </w:p>
    <w:p w:rsidR="00DD06A5" w:rsidRDefault="00DD06A5" w:rsidP="001C186F">
      <w:pPr>
        <w:jc w:val="both"/>
      </w:pPr>
      <w:r>
        <w:t>En caso de colisionar con alguno de los objetos descriptos anteriormente o con los enemigos por no haber presionado a tiempo las teclas  se activara algún otro tipo de sonido y animación de choque.</w:t>
      </w:r>
    </w:p>
    <w:p w:rsidR="00E83A32" w:rsidRDefault="00E83A32" w:rsidP="00E83A32">
      <w:pPr>
        <w:jc w:val="both"/>
        <w:rPr>
          <w:rFonts w:ascii="Cambria" w:hAnsi="Cambria"/>
          <w:b/>
          <w:bCs/>
          <w:color w:val="365F91"/>
          <w:sz w:val="28"/>
          <w:szCs w:val="28"/>
        </w:rPr>
      </w:pPr>
      <w:r>
        <w:br w:type="page"/>
      </w:r>
    </w:p>
    <w:p w:rsidR="00CB26A7" w:rsidRPr="00CB26A7" w:rsidRDefault="00D62318" w:rsidP="001C186F">
      <w:pPr>
        <w:pStyle w:val="Ttulo1"/>
      </w:pPr>
      <w:bookmarkStart w:id="37" w:name="_Toc373944831"/>
      <w:r>
        <w:lastRenderedPageBreak/>
        <w:t>Diagramas de flujo de pantallas</w:t>
      </w:r>
      <w:bookmarkEnd w:id="37"/>
    </w:p>
    <w:p w:rsidR="006255D6" w:rsidRPr="00CB26A7" w:rsidRDefault="006255D6" w:rsidP="006255D6">
      <w:pPr>
        <w:rPr>
          <w:lang w:val="es-MX"/>
        </w:rPr>
      </w:pPr>
    </w:p>
    <w:p w:rsidR="004B7783" w:rsidRDefault="005F3A5C" w:rsidP="00D62318">
      <w:r>
        <w:object w:dxaOrig="6575" w:dyaOrig="4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9.55pt;height:276.75pt" o:ole="">
            <v:imagedata r:id="rId8" o:title=""/>
          </v:shape>
          <o:OLEObject Type="Embed" ProgID="Visio.Drawing.11" ShapeID="_x0000_i1027" DrawAspect="Content" ObjectID="_1447686691" r:id="rId9"/>
        </w:object>
      </w:r>
    </w:p>
    <w:p w:rsidR="00D62318" w:rsidRDefault="00D62318" w:rsidP="00D62318">
      <w:r>
        <w:t xml:space="preserve">El juego consta de </w:t>
      </w:r>
      <w:r w:rsidR="0058413C">
        <w:t>cuatro</w:t>
      </w:r>
      <w:r>
        <w:t xml:space="preserve"> pantallas simples</w:t>
      </w:r>
      <w:r w:rsidR="004B7783">
        <w:t xml:space="preserve">, </w:t>
      </w:r>
      <w:r w:rsidR="0058413C">
        <w:t>más una</w:t>
      </w:r>
      <w:r w:rsidR="004B7783">
        <w:t xml:space="preserve"> que tiene el mapa y</w:t>
      </w:r>
      <w:r w:rsidR="0058413C">
        <w:t xml:space="preserve"> otra</w:t>
      </w:r>
      <w:r>
        <w:t xml:space="preserve"> del </w:t>
      </w:r>
      <w:r w:rsidR="0058413C">
        <w:t>nivel</w:t>
      </w:r>
      <w:r>
        <w:t xml:space="preserve"> en sí. Inicialmente se muestra el menú principal, a partir del cual se puede leer la ayuda</w:t>
      </w:r>
      <w:r w:rsidR="005934C5">
        <w:t xml:space="preserve">, </w:t>
      </w:r>
      <w:r>
        <w:t xml:space="preserve"> iniciar un nuevo juego</w:t>
      </w:r>
      <w:r w:rsidR="005934C5">
        <w:t xml:space="preserve"> o </w:t>
      </w:r>
      <w:r w:rsidR="0058413C">
        <w:t>ver los créditos</w:t>
      </w:r>
      <w:r>
        <w:t xml:space="preserve">. </w:t>
      </w:r>
      <w:r w:rsidR="005934C5">
        <w:t>Luego se muestra el mapa de ciudades donde el jugador podrá elegir qué nivel desea jugar según lo desee y en cualquiera de ellos se puede volver al mapa de las ciudades.</w:t>
      </w:r>
      <w:r w:rsidR="004B7783">
        <w:t xml:space="preserve"> </w:t>
      </w:r>
    </w:p>
    <w:p w:rsidR="004B7783" w:rsidRDefault="004B7783" w:rsidP="00D62318">
      <w:r>
        <w:t xml:space="preserve">Al principio solo se puede jugar el primer nivel, una vez que se cumpla el nivel se </w:t>
      </w:r>
      <w:r w:rsidR="0058413C">
        <w:t>habilita</w:t>
      </w:r>
      <w:r>
        <w:t xml:space="preserve"> el siguiente y así sucesivamente</w:t>
      </w:r>
      <w:r w:rsidR="0058413C">
        <w:t xml:space="preserve"> con los niveles posteriores</w:t>
      </w:r>
      <w:r>
        <w:t xml:space="preserve">. Uno puede volver a jugar </w:t>
      </w:r>
      <w:r w:rsidR="0058413C">
        <w:t>los que</w:t>
      </w:r>
      <w:r>
        <w:t xml:space="preserve"> ya</w:t>
      </w:r>
      <w:r w:rsidR="0058413C">
        <w:t xml:space="preserve"> fueron</w:t>
      </w:r>
      <w:r>
        <w:t xml:space="preserve"> superados. </w:t>
      </w:r>
    </w:p>
    <w:p w:rsidR="00536B82" w:rsidRDefault="00536B82" w:rsidP="00D62318">
      <w:r>
        <w:t>El pasaje entre pantallas se realiza</w:t>
      </w:r>
      <w:r w:rsidR="00213015">
        <w:t xml:space="preserve"> con una transición simple</w:t>
      </w:r>
      <w:r>
        <w:t xml:space="preserve"> a través de las</w:t>
      </w:r>
      <w:r w:rsidR="00213015">
        <w:t xml:space="preserve"> opciones de los </w:t>
      </w:r>
      <w:r>
        <w:t xml:space="preserve">distintos </w:t>
      </w:r>
      <w:r w:rsidR="00213015">
        <w:t>menús</w:t>
      </w:r>
      <w:r>
        <w:t xml:space="preserve"> o a través de algunos estados del juego como ser el Game-Over o al ganar un nivel.</w:t>
      </w:r>
      <w:r w:rsidR="00213015">
        <w:t xml:space="preserve"> </w:t>
      </w:r>
      <w:r>
        <w:t xml:space="preserve">En este caso se debe hacer un </w:t>
      </w:r>
      <w:r w:rsidRPr="00536B82">
        <w:rPr>
          <w:i/>
        </w:rPr>
        <w:t>delay</w:t>
      </w:r>
      <w:r>
        <w:t xml:space="preserve"> o una animación del personaje antes de cambiar de escena.</w:t>
      </w:r>
    </w:p>
    <w:p w:rsidR="00E83A32" w:rsidRDefault="00E83A32">
      <w:pPr>
        <w:tabs>
          <w:tab w:val="clear" w:pos="708"/>
        </w:tabs>
        <w:suppressAutoHyphens w:val="0"/>
        <w:rPr>
          <w:rFonts w:ascii="Cambria" w:hAnsi="Cambria"/>
          <w:i/>
          <w:iCs/>
          <w:color w:val="4F81BD"/>
          <w:spacing w:val="15"/>
          <w:sz w:val="24"/>
          <w:szCs w:val="24"/>
        </w:rPr>
      </w:pPr>
      <w:bookmarkStart w:id="38" w:name="_Toc368737566"/>
      <w:bookmarkEnd w:id="38"/>
      <w:r>
        <w:br w:type="page"/>
      </w:r>
    </w:p>
    <w:p w:rsidR="00D62318" w:rsidRDefault="00D62318" w:rsidP="00D62318">
      <w:pPr>
        <w:pStyle w:val="Subttulo"/>
      </w:pPr>
      <w:r>
        <w:lastRenderedPageBreak/>
        <w:t>Pantalla Inicial o menú principal</w:t>
      </w:r>
    </w:p>
    <w:p w:rsidR="00D62318" w:rsidRDefault="00D62318" w:rsidP="00D62318">
      <w:r>
        <w:rPr>
          <w:noProof/>
          <w:lang w:eastAsia="es-AR"/>
        </w:rPr>
        <w:drawing>
          <wp:inline distT="0" distB="0" distL="0" distR="0">
            <wp:extent cx="5400675" cy="2908784"/>
            <wp:effectExtent l="19050" t="0" r="9525" b="0"/>
            <wp:docPr id="5" name="Imagen 5" descr="C:\Users\HP\Desktop\pantalla inic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P\Desktop\pantalla inicio.gif"/>
                    <pic:cNvPicPr>
                      <a:picLocks noChangeAspect="1" noChangeArrowheads="1"/>
                    </pic:cNvPicPr>
                  </pic:nvPicPr>
                  <pic:blipFill>
                    <a:blip r:embed="rId10"/>
                    <a:stretch>
                      <a:fillRect/>
                    </a:stretch>
                  </pic:blipFill>
                  <pic:spPr bwMode="auto">
                    <a:xfrm>
                      <a:off x="0" y="0"/>
                      <a:ext cx="5400675" cy="2908784"/>
                    </a:xfrm>
                    <a:prstGeom prst="rect">
                      <a:avLst/>
                    </a:prstGeom>
                    <a:noFill/>
                    <a:ln>
                      <a:noFill/>
                    </a:ln>
                  </pic:spPr>
                </pic:pic>
              </a:graphicData>
            </a:graphic>
          </wp:inline>
        </w:drawing>
      </w:r>
    </w:p>
    <w:p w:rsidR="005934C5" w:rsidRDefault="005934C5" w:rsidP="005934C5">
      <w:r>
        <w:t xml:space="preserve">El menú principal cuenta con tres simples botones, el primero para </w:t>
      </w:r>
      <w:r w:rsidR="002B0961">
        <w:t>empezar un nuevo juego y desplegar la pantalla del mapa de niveles,</w:t>
      </w:r>
      <w:r>
        <w:t xml:space="preserve"> el segundo para consultar la ayuda del juego y el último para salir del juego y ver los </w:t>
      </w:r>
      <w:r w:rsidR="002B0961">
        <w:t>créditos</w:t>
      </w:r>
      <w:r>
        <w:t>.</w:t>
      </w:r>
    </w:p>
    <w:p w:rsidR="005934C5" w:rsidRPr="00D62318" w:rsidRDefault="005934C5" w:rsidP="00D62318"/>
    <w:p w:rsidR="00D62318" w:rsidRDefault="00D62318" w:rsidP="00D62318">
      <w:pPr>
        <w:pStyle w:val="Subttulo"/>
      </w:pPr>
      <w:r>
        <w:t>Mapa de ciudades y selección de niveles</w:t>
      </w:r>
    </w:p>
    <w:p w:rsidR="00D62318" w:rsidRDefault="00D62318" w:rsidP="00D62318">
      <w:r>
        <w:rPr>
          <w:noProof/>
          <w:lang w:eastAsia="es-AR"/>
        </w:rPr>
        <w:drawing>
          <wp:inline distT="0" distB="0" distL="0" distR="0">
            <wp:extent cx="5340130" cy="3253659"/>
            <wp:effectExtent l="19050" t="0" r="0" b="0"/>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1"/>
                    <a:stretch>
                      <a:fillRect/>
                    </a:stretch>
                  </pic:blipFill>
                  <pic:spPr bwMode="auto">
                    <a:xfrm>
                      <a:off x="0" y="0"/>
                      <a:ext cx="5339094" cy="3253028"/>
                    </a:xfrm>
                    <a:prstGeom prst="rect">
                      <a:avLst/>
                    </a:prstGeom>
                    <a:noFill/>
                    <a:ln w="9525">
                      <a:noFill/>
                      <a:miter lim="800000"/>
                      <a:headEnd/>
                      <a:tailEnd/>
                    </a:ln>
                  </pic:spPr>
                </pic:pic>
              </a:graphicData>
            </a:graphic>
          </wp:inline>
        </w:drawing>
      </w:r>
    </w:p>
    <w:p w:rsidR="005934C5" w:rsidRPr="00D62318" w:rsidRDefault="005934C5" w:rsidP="00D62318">
      <w:r>
        <w:t>Esta pantalla tiene una lista de todos los niveles posibles que podrá escoger el jugador.</w:t>
      </w:r>
      <w:r w:rsidR="002B0961">
        <w:t xml:space="preserve"> Siempre se encuentra habilitado todos los niveles superados incluyendo el actual.</w:t>
      </w:r>
    </w:p>
    <w:p w:rsidR="005934C5" w:rsidRDefault="005934C5">
      <w:pPr>
        <w:tabs>
          <w:tab w:val="clear" w:pos="708"/>
        </w:tabs>
        <w:suppressAutoHyphens w:val="0"/>
        <w:rPr>
          <w:rFonts w:ascii="Cambria" w:hAnsi="Cambria"/>
          <w:i/>
          <w:iCs/>
          <w:color w:val="4F81BD"/>
          <w:spacing w:val="15"/>
          <w:sz w:val="24"/>
          <w:szCs w:val="24"/>
        </w:rPr>
      </w:pPr>
      <w:r>
        <w:br w:type="page"/>
      </w:r>
    </w:p>
    <w:p w:rsidR="00D62318" w:rsidRDefault="00D62318" w:rsidP="00D62318">
      <w:pPr>
        <w:pStyle w:val="Subttulo"/>
      </w:pPr>
      <w:r>
        <w:lastRenderedPageBreak/>
        <w:t>Ayuda</w:t>
      </w:r>
    </w:p>
    <w:p w:rsidR="00D62318" w:rsidRPr="00D62318" w:rsidRDefault="00D62318" w:rsidP="00D62318">
      <w:r>
        <w:rPr>
          <w:noProof/>
          <w:lang w:eastAsia="es-AR"/>
        </w:rPr>
        <w:drawing>
          <wp:inline distT="0" distB="0" distL="0" distR="0">
            <wp:extent cx="5400675" cy="2911398"/>
            <wp:effectExtent l="0" t="0" r="0" b="3810"/>
            <wp:docPr id="10" name="Imagen 10" descr="C:\Users\HP\Desktop\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HP\Desktop\ayuda.jp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0675" cy="2911398"/>
                    </a:xfrm>
                    <a:prstGeom prst="rect">
                      <a:avLst/>
                    </a:prstGeom>
                    <a:noFill/>
                    <a:ln>
                      <a:noFill/>
                    </a:ln>
                  </pic:spPr>
                </pic:pic>
              </a:graphicData>
            </a:graphic>
          </wp:inline>
        </w:drawing>
      </w:r>
    </w:p>
    <w:p w:rsidR="005934C5" w:rsidRDefault="005934C5" w:rsidP="005934C5">
      <w:r>
        <w:t xml:space="preserve">La </w:t>
      </w:r>
      <w:r w:rsidR="00BC0801">
        <w:t xml:space="preserve">pantalla de ayuda explica en qué </w:t>
      </w:r>
      <w:r>
        <w:t>consiste el juego y contiene dos botones para salir y volver al menú.</w:t>
      </w:r>
    </w:p>
    <w:p w:rsidR="00D62318" w:rsidRDefault="00D62318" w:rsidP="00D62318">
      <w:pPr>
        <w:pStyle w:val="Subttulo"/>
      </w:pPr>
      <w:r>
        <w:t>Créditos</w:t>
      </w:r>
    </w:p>
    <w:p w:rsidR="00D62318" w:rsidRDefault="00D62318" w:rsidP="006255D6"/>
    <w:p w:rsidR="00D62318" w:rsidRDefault="005D564A" w:rsidP="006255D6">
      <w:r>
        <w:rPr>
          <w:noProof/>
        </w:rPr>
        <w:pict>
          <v:shape id="Cuadro de texto 2" o:spid="_x0000_s1028" type="#_x0000_t202" style="position:absolute;margin-left:4.95pt;margin-top:159.15pt;width:129pt;height:63.4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" fillcolor="#7fa3cf" stroked="f">
            <v:textbox>
              <w:txbxContent>
                <w:p w:rsidR="00BC0801" w:rsidRDefault="00BC0801"/>
              </w:txbxContent>
            </v:textbox>
          </v:shape>
        </w:pict>
      </w:r>
      <w:r>
        <w:rPr>
          <w:noProof/>
        </w:rPr>
        <w:pict>
          <v:shape id="_x0000_s1029" type="#_x0000_t202" style="position:absolute;margin-left:130.15pt;margin-top:7.35pt;width:84.75pt;height:29.2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" fillcolor="#7fa3cf" stroked="f">
            <v:textbox>
              <w:txbxContent>
                <w:p w:rsidR="00BC0801" w:rsidRPr="00D62318" w:rsidRDefault="00BC0801">
                  <w:pPr>
                    <w:rPr>
                      <w:b/>
                      <w:color w:val="FFFFFF" w:themeColor="background1"/>
                      <w:sz w:val="40"/>
                      <w:lang w:val="es-PY"/>
                    </w:rPr>
                  </w:pPr>
                  <w:r w:rsidRPr="00D62318">
                    <w:rPr>
                      <w:b/>
                      <w:color w:val="FFFFFF" w:themeColor="background1"/>
                      <w:sz w:val="40"/>
                      <w:lang w:val="es-PY"/>
                    </w:rPr>
                    <w:t>Créditos</w:t>
                  </w:r>
                </w:p>
              </w:txbxContent>
            </v:textbox>
          </v:shape>
        </w:pict>
      </w:r>
      <w:r w:rsidR="00D62318">
        <w:rPr>
          <w:noProof/>
          <w:lang w:eastAsia="es-AR"/>
        </w:rPr>
        <w:drawing>
          <wp:inline distT="0" distB="0" distL="0" distR="0">
            <wp:extent cx="5400675" cy="2911398"/>
            <wp:effectExtent l="0" t="0" r="0" b="3810"/>
            <wp:docPr id="12" name="Imagen 12" descr="C:\Users\HP\Desktop\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HP\Desktop\ayuda.jp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0675" cy="2911398"/>
                    </a:xfrm>
                    <a:prstGeom prst="rect">
                      <a:avLst/>
                    </a:prstGeom>
                    <a:noFill/>
                    <a:ln>
                      <a:noFill/>
                    </a:ln>
                  </pic:spPr>
                </pic:pic>
              </a:graphicData>
            </a:graphic>
          </wp:inline>
        </w:drawing>
      </w:r>
    </w:p>
    <w:p w:rsidR="005934C5" w:rsidRDefault="005934C5" w:rsidP="006255D6">
      <w:r>
        <w:t xml:space="preserve">Esta pantalla contiene información del equipo que formo parte del desarrollo del juego. Tiene </w:t>
      </w:r>
      <w:r w:rsidR="00BC0801">
        <w:t xml:space="preserve">un botón para </w:t>
      </w:r>
      <w:r w:rsidR="00213015">
        <w:t>volver al men</w:t>
      </w:r>
      <w:r w:rsidR="00BC0801">
        <w:t>ú</w:t>
      </w:r>
      <w:r w:rsidR="00213015">
        <w:t>.</w:t>
      </w:r>
    </w:p>
    <w:p w:rsidR="00680741" w:rsidRDefault="00680741" w:rsidP="006255D6"/>
    <w:p w:rsidR="00D62318" w:rsidRDefault="003B2C79" w:rsidP="00D62318">
      <w:pPr>
        <w:pStyle w:val="Ttulo1"/>
      </w:pPr>
      <w:bookmarkStart w:id="39" w:name="_Toc373944832"/>
      <w:r>
        <w:lastRenderedPageBreak/>
        <w:t xml:space="preserve">Diagramas de estado </w:t>
      </w:r>
      <w:r w:rsidR="00D62318">
        <w:t>de cada nivel</w:t>
      </w:r>
      <w:bookmarkEnd w:id="39"/>
    </w:p>
    <w:p w:rsidR="00680741" w:rsidRDefault="00680741" w:rsidP="00D62318"/>
    <w:p w:rsidR="00D62318" w:rsidRDefault="00D62318" w:rsidP="00D62318">
      <w:r>
        <w:t>Cada nivel presenta una vista distinta según corresponda</w:t>
      </w:r>
      <w:r w:rsidR="00BC0801">
        <w:t>,</w:t>
      </w:r>
      <w:r>
        <w:t xml:space="preserve"> </w:t>
      </w:r>
      <w:r w:rsidR="00BC0801">
        <w:t xml:space="preserve">la imagen siguiente representa una muestra de la visual del formato de los </w:t>
      </w:r>
      <w:r>
        <w:t>niveles</w:t>
      </w:r>
      <w:r w:rsidR="00BC0801">
        <w:t>.</w:t>
      </w:r>
      <w:r>
        <w:t xml:space="preserve"> </w:t>
      </w:r>
      <w:r w:rsidR="00BC0801">
        <w:t>Se</w:t>
      </w:r>
      <w:r>
        <w:t xml:space="preserve"> observan ambos extremos del rio, los objetos en el agua</w:t>
      </w:r>
      <w:r w:rsidR="00213015">
        <w:t xml:space="preserve"> (enemigos y objetos de la inundación)</w:t>
      </w:r>
      <w:r>
        <w:t xml:space="preserve"> y el castor nadando en medio.</w:t>
      </w:r>
    </w:p>
    <w:p w:rsidR="00D62318" w:rsidRPr="00D62318" w:rsidRDefault="00D62318" w:rsidP="00D62318">
      <w:r>
        <w:rPr>
          <w:noProof/>
          <w:lang w:eastAsia="es-AR"/>
        </w:rPr>
        <w:drawing>
          <wp:inline distT="0" distB="0" distL="0" distR="0">
            <wp:extent cx="5400675" cy="3948339"/>
            <wp:effectExtent l="0" t="0" r="0" b="0"/>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3"/>
                    <a:srcRect/>
                    <a:stretch>
                      <a:fillRect/>
                    </a:stretch>
                  </pic:blipFill>
                  <pic:spPr bwMode="auto">
                    <a:xfrm>
                      <a:off x="0" y="0"/>
                      <a:ext cx="5400675" cy="3948339"/>
                    </a:xfrm>
                    <a:prstGeom prst="rect">
                      <a:avLst/>
                    </a:prstGeom>
                    <a:noFill/>
                    <a:ln w="9525">
                      <a:noFill/>
                      <a:miter lim="800000"/>
                      <a:headEnd/>
                      <a:tailEnd/>
                    </a:ln>
                  </pic:spPr>
                </pic:pic>
              </a:graphicData>
            </a:graphic>
          </wp:inline>
        </w:drawing>
      </w:r>
    </w:p>
    <w:p w:rsidR="00680741" w:rsidRDefault="00680741" w:rsidP="006255D6">
      <w:r>
        <w:t xml:space="preserve">Básicamente un nivel está formado por </w:t>
      </w:r>
      <w:r w:rsidR="00414118">
        <w:t>dos</w:t>
      </w:r>
      <w:r>
        <w:t xml:space="preserve"> extremos, que son los bordes superior e inferior, a donde el castor se debe dirigir para trasladar las maderas y armar la represa. En medio del río se encontrará con objetos y enemigos que pueden impedir que cumpla su cometido. Los objetos se mueven en línea recta. Según la dificultad del medio pueden existir más o menos líneas de objetos. Los enemigos atraviesan el río con un movimiento predefinido. En los niveles más altos cada vez serán más.  </w:t>
      </w:r>
    </w:p>
    <w:p w:rsidR="00680741" w:rsidRDefault="00680741" w:rsidP="006255D6">
      <w:pPr>
        <w:sectPr w:rsidR="00680741" w:rsidSect="007C235D">
          <w:footerReference w:type="default" r:id="rId14"/>
          <w:pgSz w:w="11907" w:h="16840" w:code="9"/>
          <w:pgMar w:top="1418" w:right="1701" w:bottom="1418" w:left="1701" w:header="709" w:footer="709" w:gutter="0"/>
          <w:cols w:space="708"/>
          <w:titlePg/>
          <w:docGrid w:linePitch="360"/>
        </w:sectPr>
      </w:pPr>
      <w:r>
        <w:t xml:space="preserve">Cada nivel tiene definido un tiempo para cumplir el objetivo, este se va descontando y se visualiza en el margen inferior derecho de la pantalla, junto con las vidas restantes. </w:t>
      </w:r>
    </w:p>
    <w:p w:rsidR="00CB26A7" w:rsidRDefault="00C0558C" w:rsidP="004B7783">
      <w:pPr>
        <w:tabs>
          <w:tab w:val="clear" w:pos="708"/>
          <w:tab w:val="left" w:pos="284"/>
          <w:tab w:val="left" w:pos="567"/>
          <w:tab w:val="left" w:pos="709"/>
        </w:tabs>
        <w:jc w:val="center"/>
      </w:pPr>
      <w:r>
        <w:object w:dxaOrig="14559" w:dyaOrig="9910">
          <v:shape id="_x0000_i1025" type="#_x0000_t75" style="width:624.85pt;height:425.1pt" o:ole="">
            <v:imagedata r:id="rId15" o:title=""/>
          </v:shape>
          <o:OLEObject Type="Embed" ProgID="Visio.Drawing.11" ShapeID="_x0000_i1025" DrawAspect="Content" ObjectID="_1447686692" r:id="rId16"/>
        </w:object>
      </w:r>
    </w:p>
    <w:p w:rsidR="002E2EB7" w:rsidRDefault="00563097" w:rsidP="004B7783">
      <w:pPr>
        <w:tabs>
          <w:tab w:val="clear" w:pos="708"/>
          <w:tab w:val="left" w:pos="284"/>
          <w:tab w:val="left" w:pos="567"/>
          <w:tab w:val="left" w:pos="709"/>
        </w:tabs>
        <w:jc w:val="center"/>
      </w:pPr>
      <w:r>
        <w:object w:dxaOrig="11177" w:dyaOrig="4491">
          <v:shape id="_x0000_i1026" type="#_x0000_t75" style="width:559.1pt;height:224.15pt" o:ole="">
            <v:imagedata r:id="rId17" o:title=""/>
          </v:shape>
          <o:OLEObject Type="Embed" ProgID="Visio.Drawing.11" ShapeID="_x0000_i1026" DrawAspect="Content" ObjectID="_1447686693" r:id="rId18"/>
        </w:object>
      </w:r>
    </w:p>
    <w:p w:rsidR="002E2EB7" w:rsidRDefault="002E2EB7" w:rsidP="007D6CA0">
      <w:pPr>
        <w:tabs>
          <w:tab w:val="clear" w:pos="708"/>
          <w:tab w:val="left" w:pos="284"/>
          <w:tab w:val="left" w:pos="567"/>
          <w:tab w:val="left" w:pos="709"/>
        </w:tabs>
      </w:pPr>
    </w:p>
    <w:p w:rsidR="00563097" w:rsidRDefault="00563097" w:rsidP="00C0558C">
      <w:pPr>
        <w:pStyle w:val="Ttulo2"/>
      </w:pPr>
    </w:p>
    <w:p w:rsidR="00563097" w:rsidRDefault="00563097" w:rsidP="00C0558C">
      <w:pPr>
        <w:pStyle w:val="Ttulo2"/>
      </w:pPr>
    </w:p>
    <w:p w:rsidR="00563097" w:rsidRDefault="00563097" w:rsidP="00563097"/>
    <w:p w:rsidR="00253BE2" w:rsidRDefault="00253BE2" w:rsidP="00563097"/>
    <w:p w:rsidR="00253BE2" w:rsidRDefault="00253BE2" w:rsidP="00563097"/>
    <w:p w:rsidR="00253BE2" w:rsidRDefault="00253BE2" w:rsidP="00563097"/>
    <w:p w:rsidR="00253BE2" w:rsidRDefault="00253BE2" w:rsidP="00563097">
      <w:pPr>
        <w:sectPr w:rsidR="00253BE2" w:rsidSect="00253BE2">
          <w:pgSz w:w="16840" w:h="11907" w:orient="landscape" w:code="9"/>
          <w:pgMar w:top="1701" w:right="1418" w:bottom="1701" w:left="1418" w:header="709" w:footer="709" w:gutter="0"/>
          <w:cols w:space="708"/>
          <w:titlePg/>
          <w:docGrid w:linePitch="360"/>
        </w:sectPr>
      </w:pPr>
    </w:p>
    <w:p w:rsidR="00C0558C" w:rsidRDefault="00C0558C" w:rsidP="004B7783">
      <w:pPr>
        <w:pStyle w:val="Ttulo2"/>
      </w:pPr>
      <w:bookmarkStart w:id="40" w:name="_Toc373944833"/>
      <w:r>
        <w:lastRenderedPageBreak/>
        <w:t>Desarrollo del Nivel</w:t>
      </w:r>
      <w:bookmarkEnd w:id="40"/>
    </w:p>
    <w:p w:rsidR="004B7783" w:rsidRPr="004B7783" w:rsidRDefault="004B7783" w:rsidP="004B7783"/>
    <w:p w:rsidR="00C0558C" w:rsidRDefault="00C0558C" w:rsidP="00C0558C">
      <w:pPr>
        <w:pStyle w:val="Prrafodelista"/>
        <w:numPr>
          <w:ilvl w:val="0"/>
          <w:numId w:val="21"/>
        </w:numPr>
        <w:tabs>
          <w:tab w:val="left" w:pos="284"/>
          <w:tab w:val="left" w:pos="567"/>
        </w:tabs>
      </w:pPr>
      <w:r>
        <w:t>Inicio. Se cargan los datos del nivel a partir de la configuración definida del mismo.</w:t>
      </w:r>
    </w:p>
    <w:p w:rsidR="00C0558C" w:rsidRDefault="00C0558C" w:rsidP="00C0558C">
      <w:pPr>
        <w:pStyle w:val="Prrafodelista"/>
        <w:numPr>
          <w:ilvl w:val="1"/>
          <w:numId w:val="21"/>
        </w:numPr>
        <w:tabs>
          <w:tab w:val="left" w:pos="284"/>
          <w:tab w:val="left" w:pos="567"/>
        </w:tabs>
      </w:pPr>
      <w:r>
        <w:t>Se inicializa el tiempo y la cantidad de vidas.</w:t>
      </w:r>
    </w:p>
    <w:p w:rsidR="00C0558C" w:rsidRDefault="00C0558C" w:rsidP="00C0558C">
      <w:pPr>
        <w:pStyle w:val="Prrafodelista"/>
        <w:numPr>
          <w:ilvl w:val="1"/>
          <w:numId w:val="21"/>
        </w:numPr>
        <w:tabs>
          <w:tab w:val="left" w:pos="284"/>
          <w:tab w:val="left" w:pos="567"/>
        </w:tabs>
      </w:pPr>
      <w:r>
        <w:t>Se cargan las imágenes del paisaje.</w:t>
      </w:r>
    </w:p>
    <w:p w:rsidR="00C0558C" w:rsidRDefault="00C0558C" w:rsidP="00C0558C">
      <w:pPr>
        <w:pStyle w:val="Prrafodelista"/>
        <w:numPr>
          <w:ilvl w:val="1"/>
          <w:numId w:val="21"/>
        </w:numPr>
        <w:tabs>
          <w:tab w:val="left" w:pos="284"/>
          <w:tab w:val="left" w:pos="567"/>
        </w:tabs>
      </w:pPr>
      <w:r>
        <w:t>Se inicializan los objetos del background.</w:t>
      </w:r>
    </w:p>
    <w:p w:rsidR="00C0558C" w:rsidRDefault="00C0558C" w:rsidP="00C0558C">
      <w:pPr>
        <w:pStyle w:val="Prrafodelista"/>
        <w:numPr>
          <w:ilvl w:val="1"/>
          <w:numId w:val="21"/>
        </w:numPr>
        <w:tabs>
          <w:tab w:val="left" w:pos="284"/>
          <w:tab w:val="left" w:pos="567"/>
        </w:tabs>
      </w:pPr>
      <w:r>
        <w:t>Se carga el personaje.</w:t>
      </w:r>
    </w:p>
    <w:p w:rsidR="00C0558C" w:rsidRDefault="00C0558C" w:rsidP="00C0558C">
      <w:pPr>
        <w:pStyle w:val="Prrafodelista"/>
        <w:numPr>
          <w:ilvl w:val="0"/>
          <w:numId w:val="21"/>
        </w:numPr>
        <w:tabs>
          <w:tab w:val="left" w:pos="284"/>
          <w:tab w:val="left" w:pos="567"/>
        </w:tabs>
      </w:pPr>
      <w:r>
        <w:t xml:space="preserve">Estados. </w:t>
      </w:r>
      <w:r w:rsidR="004B7783">
        <w:t>(</w:t>
      </w:r>
      <w:r>
        <w:t>Diagrama 1</w:t>
      </w:r>
      <w:r w:rsidR="004B7783">
        <w:t>)</w:t>
      </w:r>
    </w:p>
    <w:p w:rsidR="00C0558C" w:rsidRDefault="00C0558C" w:rsidP="00C0558C">
      <w:pPr>
        <w:pStyle w:val="Prrafodelista"/>
        <w:numPr>
          <w:ilvl w:val="1"/>
          <w:numId w:val="21"/>
        </w:numPr>
        <w:tabs>
          <w:tab w:val="left" w:pos="284"/>
          <w:tab w:val="left" w:pos="567"/>
        </w:tabs>
      </w:pPr>
      <w:r>
        <w:rPr>
          <w:b/>
        </w:rPr>
        <w:t>Jugando</w:t>
      </w:r>
      <w:r>
        <w:t xml:space="preserve">: </w:t>
      </w:r>
    </w:p>
    <w:p w:rsidR="00C0558C" w:rsidRDefault="00C0558C" w:rsidP="00C0558C">
      <w:pPr>
        <w:pStyle w:val="Prrafodelista"/>
        <w:numPr>
          <w:ilvl w:val="2"/>
          <w:numId w:val="21"/>
        </w:numPr>
        <w:tabs>
          <w:tab w:val="left" w:pos="284"/>
          <w:tab w:val="left" w:pos="567"/>
        </w:tabs>
      </w:pPr>
      <w:r>
        <w:t>Decrementar Tiempo</w:t>
      </w:r>
      <w:r w:rsidR="00250769">
        <w:t>.</w:t>
      </w:r>
    </w:p>
    <w:p w:rsidR="00C0558C" w:rsidRDefault="00C0558C" w:rsidP="00C0558C">
      <w:pPr>
        <w:pStyle w:val="Prrafodelista"/>
        <w:numPr>
          <w:ilvl w:val="2"/>
          <w:numId w:val="21"/>
        </w:numPr>
        <w:tabs>
          <w:tab w:val="left" w:pos="284"/>
          <w:tab w:val="left" w:pos="567"/>
        </w:tabs>
      </w:pPr>
      <w:r>
        <w:t xml:space="preserve">Cargar personajes y objetos </w:t>
      </w:r>
      <w:r w:rsidR="00250769">
        <w:t>del río.</w:t>
      </w:r>
    </w:p>
    <w:p w:rsidR="00C0558C" w:rsidRDefault="00C0558C" w:rsidP="00C0558C">
      <w:pPr>
        <w:pStyle w:val="Prrafodelista"/>
        <w:numPr>
          <w:ilvl w:val="2"/>
          <w:numId w:val="21"/>
        </w:numPr>
        <w:tabs>
          <w:tab w:val="left" w:pos="284"/>
          <w:tab w:val="left" w:pos="567"/>
        </w:tabs>
      </w:pPr>
      <w:r>
        <w:t>Actualizar castor (Diagrama 2)</w:t>
      </w:r>
    </w:p>
    <w:p w:rsidR="00C0558C" w:rsidRDefault="00C0558C" w:rsidP="00250769">
      <w:pPr>
        <w:pStyle w:val="Prrafodelista"/>
        <w:numPr>
          <w:ilvl w:val="3"/>
          <w:numId w:val="21"/>
        </w:numPr>
        <w:tabs>
          <w:tab w:val="left" w:pos="284"/>
          <w:tab w:val="left" w:pos="567"/>
        </w:tabs>
      </w:pPr>
      <w:r w:rsidRPr="00250769">
        <w:rPr>
          <w:b/>
        </w:rPr>
        <w:t>Yendo</w:t>
      </w:r>
      <w:r>
        <w:t>: Ejecutar animación de ida, realizar movimiento de ida, si llega al borde superior: 1. ejecutar animación "toma del tronco" (El castor se posiciona para volver con el tronco); 2. cambiar de estado.</w:t>
      </w:r>
      <w:r w:rsidR="003B443D">
        <w:t xml:space="preserve"> </w:t>
      </w:r>
    </w:p>
    <w:p w:rsidR="003B443D" w:rsidRDefault="00C0558C" w:rsidP="00250769">
      <w:pPr>
        <w:pStyle w:val="Prrafodelista"/>
        <w:numPr>
          <w:ilvl w:val="3"/>
          <w:numId w:val="21"/>
        </w:numPr>
        <w:tabs>
          <w:tab w:val="clear" w:pos="708"/>
          <w:tab w:val="left" w:pos="284"/>
          <w:tab w:val="left" w:pos="567"/>
          <w:tab w:val="left" w:pos="709"/>
        </w:tabs>
      </w:pPr>
      <w:r w:rsidRPr="00250769">
        <w:rPr>
          <w:b/>
        </w:rPr>
        <w:t>Viniendo</w:t>
      </w:r>
      <w:r>
        <w:t>: Ejecutar animación vuelta, realizar movimiento de vuelta, si llega al borde inferior: 1. ejecutar animación "posicionar tronco en represa" (El tronco a medida que rota, se mueve para posicionarse en el lugar de la represa que le corresponde, según la configuración del nivel); 2</w:t>
      </w:r>
      <w:r w:rsidR="00563097">
        <w:t>. Posicionar castor</w:t>
      </w:r>
      <w:r>
        <w:t xml:space="preserve"> par</w:t>
      </w:r>
      <w:r w:rsidR="00563097">
        <w:t>a cruzar el río; 3. cambiar de estado.</w:t>
      </w:r>
    </w:p>
    <w:p w:rsidR="00563097" w:rsidRDefault="00EB1416" w:rsidP="00563097">
      <w:pPr>
        <w:pStyle w:val="Prrafodelista"/>
        <w:numPr>
          <w:ilvl w:val="2"/>
          <w:numId w:val="21"/>
        </w:numPr>
        <w:tabs>
          <w:tab w:val="clear" w:pos="708"/>
          <w:tab w:val="left" w:pos="284"/>
          <w:tab w:val="left" w:pos="567"/>
          <w:tab w:val="left" w:pos="709"/>
        </w:tabs>
      </w:pPr>
      <w:r>
        <w:t xml:space="preserve">Checkear si hubo alguna colisión entre el personaje </w:t>
      </w:r>
      <w:r w:rsidR="003B443D">
        <w:t>con</w:t>
      </w:r>
      <w:r>
        <w:t xml:space="preserve"> los objetos del entorno</w:t>
      </w:r>
      <w:r w:rsidR="003B443D">
        <w:t>. En caso de que ocurra</w:t>
      </w:r>
      <w:r w:rsidR="00250769">
        <w:t>:</w:t>
      </w:r>
    </w:p>
    <w:p w:rsidR="003B443D" w:rsidRDefault="003B443D" w:rsidP="003B443D">
      <w:pPr>
        <w:pStyle w:val="Prrafodelista"/>
        <w:numPr>
          <w:ilvl w:val="3"/>
          <w:numId w:val="21"/>
        </w:numPr>
        <w:tabs>
          <w:tab w:val="clear" w:pos="708"/>
          <w:tab w:val="left" w:pos="284"/>
          <w:tab w:val="left" w:pos="567"/>
          <w:tab w:val="left" w:pos="709"/>
        </w:tabs>
      </w:pPr>
      <w:r>
        <w:t>El objeto desaparece</w:t>
      </w:r>
      <w:r w:rsidR="00250769">
        <w:t>.</w:t>
      </w:r>
    </w:p>
    <w:p w:rsidR="00250769" w:rsidRDefault="00250769" w:rsidP="003B443D">
      <w:pPr>
        <w:pStyle w:val="Prrafodelista"/>
        <w:numPr>
          <w:ilvl w:val="3"/>
          <w:numId w:val="21"/>
        </w:numPr>
        <w:tabs>
          <w:tab w:val="clear" w:pos="708"/>
          <w:tab w:val="left" w:pos="284"/>
          <w:tab w:val="left" w:pos="567"/>
          <w:tab w:val="left" w:pos="709"/>
        </w:tabs>
      </w:pPr>
      <w:r>
        <w:t>Restar una vida.</w:t>
      </w:r>
    </w:p>
    <w:p w:rsidR="003B443D" w:rsidRDefault="00250769" w:rsidP="003B443D">
      <w:pPr>
        <w:pStyle w:val="Prrafodelista"/>
        <w:numPr>
          <w:ilvl w:val="3"/>
          <w:numId w:val="21"/>
        </w:numPr>
        <w:tabs>
          <w:tab w:val="clear" w:pos="708"/>
          <w:tab w:val="left" w:pos="284"/>
          <w:tab w:val="left" w:pos="567"/>
          <w:tab w:val="left" w:pos="709"/>
        </w:tabs>
      </w:pPr>
      <w:r>
        <w:t>Reproducir</w:t>
      </w:r>
      <w:r w:rsidR="003B443D">
        <w:t xml:space="preserve"> sonido de colisión</w:t>
      </w:r>
      <w:r>
        <w:t>.</w:t>
      </w:r>
    </w:p>
    <w:p w:rsidR="00250769" w:rsidRDefault="00154BD1" w:rsidP="00154BD1">
      <w:pPr>
        <w:pStyle w:val="Prrafodelista"/>
        <w:numPr>
          <w:ilvl w:val="3"/>
          <w:numId w:val="21"/>
        </w:numPr>
        <w:tabs>
          <w:tab w:val="clear" w:pos="708"/>
          <w:tab w:val="left" w:pos="284"/>
          <w:tab w:val="left" w:pos="567"/>
          <w:tab w:val="left" w:pos="709"/>
        </w:tabs>
      </w:pPr>
      <w:r>
        <w:t>El castor</w:t>
      </w:r>
      <w:r w:rsidR="003B443D">
        <w:t xml:space="preserve"> debe ejecutar animación de p</w:t>
      </w:r>
      <w:r>
        <w:t>arpadeo, posicionarse en</w:t>
      </w:r>
      <w:r w:rsidR="003B443D">
        <w:t xml:space="preserve"> el extremo inferior y pasar al estado "Yendo" independientemente del </w:t>
      </w:r>
      <w:r>
        <w:t xml:space="preserve">estado en </w:t>
      </w:r>
      <w:r w:rsidR="003B443D">
        <w:t>que se encuentra en el momento del impacto.</w:t>
      </w:r>
    </w:p>
    <w:p w:rsidR="00250769" w:rsidRDefault="00250769">
      <w:pPr>
        <w:tabs>
          <w:tab w:val="clear" w:pos="708"/>
        </w:tabs>
        <w:suppressAutoHyphens w:val="0"/>
      </w:pPr>
      <w:r>
        <w:br w:type="page"/>
      </w:r>
    </w:p>
    <w:p w:rsidR="00154BD1" w:rsidRDefault="00154BD1" w:rsidP="00154BD1">
      <w:pPr>
        <w:pStyle w:val="Prrafodelista"/>
        <w:numPr>
          <w:ilvl w:val="2"/>
          <w:numId w:val="21"/>
        </w:numPr>
        <w:tabs>
          <w:tab w:val="clear" w:pos="708"/>
          <w:tab w:val="left" w:pos="284"/>
          <w:tab w:val="left" w:pos="567"/>
          <w:tab w:val="left" w:pos="709"/>
        </w:tabs>
      </w:pPr>
      <w:r>
        <w:lastRenderedPageBreak/>
        <w:t>Actualizar Interfaz</w:t>
      </w:r>
    </w:p>
    <w:p w:rsidR="00154BD1" w:rsidRDefault="00154BD1" w:rsidP="00154BD1">
      <w:pPr>
        <w:pStyle w:val="Prrafodelista"/>
        <w:numPr>
          <w:ilvl w:val="3"/>
          <w:numId w:val="21"/>
        </w:numPr>
        <w:tabs>
          <w:tab w:val="clear" w:pos="708"/>
          <w:tab w:val="left" w:pos="284"/>
          <w:tab w:val="left" w:pos="567"/>
          <w:tab w:val="left" w:pos="709"/>
        </w:tabs>
      </w:pPr>
      <w:r>
        <w:t>Si completó la represa cambia a estado GANANDO</w:t>
      </w:r>
      <w:r w:rsidR="00250769">
        <w:t>.</w:t>
      </w:r>
    </w:p>
    <w:p w:rsidR="005F063F" w:rsidRDefault="005F063F" w:rsidP="005F063F">
      <w:pPr>
        <w:pStyle w:val="Prrafodelista"/>
        <w:numPr>
          <w:ilvl w:val="3"/>
          <w:numId w:val="21"/>
        </w:numPr>
        <w:tabs>
          <w:tab w:val="clear" w:pos="708"/>
          <w:tab w:val="left" w:pos="284"/>
          <w:tab w:val="left" w:pos="567"/>
          <w:tab w:val="left" w:pos="709"/>
        </w:tabs>
      </w:pPr>
      <w:r>
        <w:t>Si se acabó el tiempo cambia al estado GAME-OVER</w:t>
      </w:r>
      <w:r w:rsidR="00250769">
        <w:t>.</w:t>
      </w:r>
    </w:p>
    <w:p w:rsidR="00250769" w:rsidRDefault="00250769" w:rsidP="00250769">
      <w:pPr>
        <w:pStyle w:val="Prrafodelista"/>
        <w:numPr>
          <w:ilvl w:val="3"/>
          <w:numId w:val="21"/>
        </w:numPr>
        <w:tabs>
          <w:tab w:val="clear" w:pos="708"/>
          <w:tab w:val="left" w:pos="284"/>
          <w:tab w:val="left" w:pos="567"/>
          <w:tab w:val="left" w:pos="709"/>
        </w:tabs>
      </w:pPr>
      <w:r>
        <w:t>Si se acabaron las vidas cambia al estado GAME-OVER.</w:t>
      </w:r>
    </w:p>
    <w:p w:rsidR="005F063F" w:rsidRDefault="005F063F" w:rsidP="005F063F">
      <w:pPr>
        <w:pStyle w:val="Prrafodelista"/>
        <w:numPr>
          <w:ilvl w:val="1"/>
          <w:numId w:val="21"/>
        </w:numPr>
        <w:tabs>
          <w:tab w:val="clear" w:pos="708"/>
          <w:tab w:val="left" w:pos="284"/>
          <w:tab w:val="left" w:pos="567"/>
          <w:tab w:val="left" w:pos="709"/>
        </w:tabs>
        <w:rPr>
          <w:b/>
        </w:rPr>
      </w:pPr>
      <w:r w:rsidRPr="005F063F">
        <w:rPr>
          <w:b/>
        </w:rPr>
        <w:t>Pausado</w:t>
      </w:r>
    </w:p>
    <w:p w:rsidR="005F063F" w:rsidRPr="005F063F" w:rsidRDefault="005F063F" w:rsidP="005F063F">
      <w:pPr>
        <w:pStyle w:val="Prrafodelista"/>
        <w:numPr>
          <w:ilvl w:val="2"/>
          <w:numId w:val="21"/>
        </w:numPr>
        <w:tabs>
          <w:tab w:val="clear" w:pos="708"/>
          <w:tab w:val="left" w:pos="284"/>
          <w:tab w:val="left" w:pos="567"/>
          <w:tab w:val="left" w:pos="709"/>
        </w:tabs>
        <w:rPr>
          <w:b/>
        </w:rPr>
      </w:pPr>
      <w:r>
        <w:t>Mostrar Pantalla de Pausa</w:t>
      </w:r>
      <w:r w:rsidR="00250769">
        <w:t>.</w:t>
      </w:r>
    </w:p>
    <w:p w:rsidR="005F063F" w:rsidRPr="005F063F" w:rsidRDefault="005F063F" w:rsidP="005F063F">
      <w:pPr>
        <w:pStyle w:val="Prrafodelista"/>
        <w:numPr>
          <w:ilvl w:val="2"/>
          <w:numId w:val="21"/>
        </w:numPr>
        <w:tabs>
          <w:tab w:val="clear" w:pos="708"/>
          <w:tab w:val="left" w:pos="284"/>
          <w:tab w:val="left" w:pos="567"/>
          <w:tab w:val="left" w:pos="709"/>
        </w:tabs>
        <w:rPr>
          <w:b/>
        </w:rPr>
      </w:pPr>
      <w:r>
        <w:t>Detener los objetos del entorno</w:t>
      </w:r>
      <w:r w:rsidR="00250769">
        <w:t>.</w:t>
      </w:r>
    </w:p>
    <w:p w:rsidR="005F063F" w:rsidRPr="005F063F" w:rsidRDefault="005F063F" w:rsidP="005F063F">
      <w:pPr>
        <w:pStyle w:val="Prrafodelista"/>
        <w:numPr>
          <w:ilvl w:val="2"/>
          <w:numId w:val="21"/>
        </w:numPr>
        <w:tabs>
          <w:tab w:val="clear" w:pos="708"/>
          <w:tab w:val="left" w:pos="284"/>
          <w:tab w:val="left" w:pos="567"/>
          <w:tab w:val="left" w:pos="709"/>
        </w:tabs>
        <w:rPr>
          <w:b/>
        </w:rPr>
      </w:pPr>
      <w:r>
        <w:t>Detener personaje y sus acciones</w:t>
      </w:r>
      <w:r w:rsidR="00250769">
        <w:t>.</w:t>
      </w:r>
    </w:p>
    <w:p w:rsidR="005F063F" w:rsidRPr="005F063F" w:rsidRDefault="005F063F" w:rsidP="005F063F">
      <w:pPr>
        <w:pStyle w:val="Prrafodelista"/>
        <w:numPr>
          <w:ilvl w:val="1"/>
          <w:numId w:val="21"/>
        </w:numPr>
        <w:tabs>
          <w:tab w:val="clear" w:pos="708"/>
          <w:tab w:val="left" w:pos="284"/>
          <w:tab w:val="left" w:pos="567"/>
          <w:tab w:val="left" w:pos="709"/>
        </w:tabs>
        <w:rPr>
          <w:b/>
        </w:rPr>
      </w:pPr>
      <w:r>
        <w:rPr>
          <w:b/>
        </w:rPr>
        <w:t xml:space="preserve">Game Over </w:t>
      </w:r>
    </w:p>
    <w:p w:rsidR="00587AB7" w:rsidRDefault="00587AB7" w:rsidP="00587AB7">
      <w:pPr>
        <w:pStyle w:val="Prrafodelista"/>
        <w:numPr>
          <w:ilvl w:val="2"/>
          <w:numId w:val="21"/>
        </w:numPr>
        <w:tabs>
          <w:tab w:val="clear" w:pos="708"/>
          <w:tab w:val="left" w:pos="284"/>
          <w:tab w:val="left" w:pos="567"/>
          <w:tab w:val="left" w:pos="709"/>
        </w:tabs>
        <w:rPr>
          <w:b/>
        </w:rPr>
      </w:pPr>
      <w:r>
        <w:t>Delay o animación de tristeza del castor</w:t>
      </w:r>
      <w:r w:rsidR="00250769">
        <w:t>.</w:t>
      </w:r>
    </w:p>
    <w:p w:rsidR="00587AB7" w:rsidRDefault="00587AB7" w:rsidP="00587AB7">
      <w:pPr>
        <w:pStyle w:val="Prrafodelista"/>
        <w:numPr>
          <w:ilvl w:val="2"/>
          <w:numId w:val="21"/>
        </w:numPr>
        <w:tabs>
          <w:tab w:val="clear" w:pos="708"/>
          <w:tab w:val="left" w:pos="284"/>
          <w:tab w:val="left" w:pos="567"/>
          <w:tab w:val="left" w:pos="709"/>
        </w:tabs>
        <w:rPr>
          <w:b/>
        </w:rPr>
      </w:pPr>
      <w:r>
        <w:t>Transición a la escena de Game Over</w:t>
      </w:r>
      <w:r w:rsidR="00250769">
        <w:t>.</w:t>
      </w:r>
    </w:p>
    <w:p w:rsidR="005F063F" w:rsidRDefault="005F063F" w:rsidP="005F063F">
      <w:pPr>
        <w:pStyle w:val="Prrafodelista"/>
        <w:numPr>
          <w:ilvl w:val="1"/>
          <w:numId w:val="21"/>
        </w:numPr>
        <w:tabs>
          <w:tab w:val="clear" w:pos="708"/>
          <w:tab w:val="left" w:pos="284"/>
          <w:tab w:val="left" w:pos="567"/>
          <w:tab w:val="left" w:pos="709"/>
        </w:tabs>
        <w:rPr>
          <w:b/>
        </w:rPr>
      </w:pPr>
      <w:r>
        <w:rPr>
          <w:b/>
        </w:rPr>
        <w:t>Ganando</w:t>
      </w:r>
    </w:p>
    <w:p w:rsidR="00253BE2" w:rsidRPr="001B28D7" w:rsidRDefault="00253BE2" w:rsidP="001B28D7">
      <w:pPr>
        <w:pStyle w:val="Prrafodelista"/>
        <w:numPr>
          <w:ilvl w:val="2"/>
          <w:numId w:val="21"/>
        </w:numPr>
        <w:tabs>
          <w:tab w:val="clear" w:pos="708"/>
          <w:tab w:val="left" w:pos="284"/>
          <w:tab w:val="left" w:pos="567"/>
          <w:tab w:val="left" w:pos="709"/>
        </w:tabs>
      </w:pPr>
      <w:r w:rsidRPr="001B28D7">
        <w:t>Animar al Castor, salta en el lugar unos segundos.</w:t>
      </w:r>
    </w:p>
    <w:p w:rsidR="004B7783" w:rsidRPr="001B28D7" w:rsidRDefault="00253BE2" w:rsidP="001B28D7">
      <w:pPr>
        <w:pStyle w:val="Prrafodelista"/>
        <w:numPr>
          <w:ilvl w:val="2"/>
          <w:numId w:val="21"/>
        </w:numPr>
        <w:tabs>
          <w:tab w:val="clear" w:pos="708"/>
          <w:tab w:val="left" w:pos="284"/>
          <w:tab w:val="left" w:pos="567"/>
          <w:tab w:val="left" w:pos="709"/>
        </w:tabs>
      </w:pPr>
      <w:r w:rsidRPr="001B28D7">
        <w:t>I</w:t>
      </w:r>
      <w:r w:rsidR="001B28D7">
        <w:t>ncrementar Número de</w:t>
      </w:r>
      <w:r w:rsidR="004B7783" w:rsidRPr="001B28D7">
        <w:t xml:space="preserve"> Nivel Actual</w:t>
      </w:r>
      <w:r w:rsidR="001B28D7" w:rsidRPr="001B28D7">
        <w:t>.</w:t>
      </w:r>
    </w:p>
    <w:p w:rsidR="004B7783" w:rsidRPr="001B28D7" w:rsidRDefault="004B7783" w:rsidP="001B28D7">
      <w:pPr>
        <w:pStyle w:val="Prrafodelista"/>
        <w:numPr>
          <w:ilvl w:val="2"/>
          <w:numId w:val="21"/>
        </w:numPr>
        <w:tabs>
          <w:tab w:val="clear" w:pos="708"/>
          <w:tab w:val="left" w:pos="284"/>
          <w:tab w:val="left" w:pos="567"/>
          <w:tab w:val="left" w:pos="709"/>
        </w:tabs>
      </w:pPr>
      <w:r w:rsidRPr="001B28D7">
        <w:t>Desactivar Objetos Background</w:t>
      </w:r>
      <w:r w:rsidR="001B28D7" w:rsidRPr="001B28D7">
        <w:t>.</w:t>
      </w:r>
    </w:p>
    <w:p w:rsidR="00253BE2" w:rsidRPr="001B28D7" w:rsidRDefault="00253BE2" w:rsidP="001B28D7">
      <w:pPr>
        <w:pStyle w:val="Prrafodelista"/>
        <w:numPr>
          <w:ilvl w:val="2"/>
          <w:numId w:val="21"/>
        </w:numPr>
        <w:tabs>
          <w:tab w:val="clear" w:pos="708"/>
          <w:tab w:val="left" w:pos="284"/>
          <w:tab w:val="left" w:pos="567"/>
          <w:tab w:val="left" w:pos="709"/>
        </w:tabs>
      </w:pPr>
      <w:r w:rsidRPr="001B28D7">
        <w:t>Transición a Pantalla Mapa de niveles</w:t>
      </w:r>
      <w:r w:rsidR="001B28D7" w:rsidRPr="001B28D7">
        <w:t>.</w:t>
      </w:r>
    </w:p>
    <w:p w:rsidR="004B7783" w:rsidRPr="001B28D7" w:rsidRDefault="004B7783" w:rsidP="001B28D7">
      <w:pPr>
        <w:pStyle w:val="Prrafodelista"/>
        <w:numPr>
          <w:ilvl w:val="3"/>
          <w:numId w:val="21"/>
        </w:numPr>
        <w:tabs>
          <w:tab w:val="clear" w:pos="708"/>
          <w:tab w:val="left" w:pos="284"/>
          <w:tab w:val="left" w:pos="567"/>
          <w:tab w:val="left" w:pos="709"/>
        </w:tabs>
      </w:pPr>
      <w:r w:rsidRPr="001B28D7">
        <w:t>Ejecutar animación que habilita siguiente nivel</w:t>
      </w:r>
      <w:r w:rsidR="001B28D7" w:rsidRPr="001B28D7">
        <w:t>.</w:t>
      </w:r>
    </w:p>
    <w:p w:rsidR="00563097" w:rsidRDefault="004B7783" w:rsidP="001B28D7">
      <w:pPr>
        <w:pStyle w:val="Prrafodelista"/>
        <w:numPr>
          <w:ilvl w:val="3"/>
          <w:numId w:val="21"/>
        </w:numPr>
        <w:tabs>
          <w:tab w:val="clear" w:pos="708"/>
          <w:tab w:val="left" w:pos="284"/>
          <w:tab w:val="left" w:pos="567"/>
          <w:tab w:val="left" w:pos="709"/>
        </w:tabs>
      </w:pPr>
      <w:r w:rsidRPr="001B28D7">
        <w:t>Habilitar el nivel siguiente</w:t>
      </w:r>
      <w:r w:rsidR="001B28D7" w:rsidRPr="001B28D7">
        <w:t>.</w:t>
      </w:r>
    </w:p>
    <w:p w:rsidR="009C1F5B" w:rsidRDefault="009C1F5B" w:rsidP="00563097">
      <w:pPr>
        <w:tabs>
          <w:tab w:val="clear" w:pos="708"/>
          <w:tab w:val="left" w:pos="284"/>
          <w:tab w:val="left" w:pos="567"/>
          <w:tab w:val="left" w:pos="709"/>
        </w:tabs>
      </w:pPr>
    </w:p>
    <w:p w:rsidR="009C1F5B" w:rsidRDefault="009C1F5B" w:rsidP="00563097">
      <w:pPr>
        <w:tabs>
          <w:tab w:val="clear" w:pos="708"/>
          <w:tab w:val="left" w:pos="284"/>
          <w:tab w:val="left" w:pos="567"/>
          <w:tab w:val="left" w:pos="709"/>
        </w:tabs>
      </w:pPr>
    </w:p>
    <w:p w:rsidR="009C1F5B" w:rsidRDefault="009C1F5B" w:rsidP="00563097">
      <w:pPr>
        <w:tabs>
          <w:tab w:val="clear" w:pos="708"/>
          <w:tab w:val="left" w:pos="284"/>
          <w:tab w:val="left" w:pos="567"/>
          <w:tab w:val="left" w:pos="709"/>
        </w:tabs>
      </w:pPr>
    </w:p>
    <w:p w:rsidR="009C1F5B" w:rsidRDefault="009C1F5B" w:rsidP="00563097">
      <w:pPr>
        <w:tabs>
          <w:tab w:val="clear" w:pos="708"/>
          <w:tab w:val="left" w:pos="284"/>
          <w:tab w:val="left" w:pos="567"/>
          <w:tab w:val="left" w:pos="709"/>
        </w:tabs>
      </w:pPr>
    </w:p>
    <w:p w:rsidR="009C1F5B" w:rsidRDefault="009C1F5B" w:rsidP="00563097">
      <w:pPr>
        <w:tabs>
          <w:tab w:val="clear" w:pos="708"/>
          <w:tab w:val="left" w:pos="284"/>
          <w:tab w:val="left" w:pos="567"/>
          <w:tab w:val="left" w:pos="709"/>
        </w:tabs>
      </w:pPr>
    </w:p>
    <w:p w:rsidR="009C1F5B" w:rsidRDefault="009C1F5B" w:rsidP="00563097">
      <w:pPr>
        <w:tabs>
          <w:tab w:val="clear" w:pos="708"/>
          <w:tab w:val="left" w:pos="284"/>
          <w:tab w:val="left" w:pos="567"/>
          <w:tab w:val="left" w:pos="709"/>
        </w:tabs>
      </w:pPr>
    </w:p>
    <w:p w:rsidR="009C1F5B" w:rsidRDefault="009C1F5B" w:rsidP="00563097">
      <w:pPr>
        <w:tabs>
          <w:tab w:val="clear" w:pos="708"/>
          <w:tab w:val="left" w:pos="284"/>
          <w:tab w:val="left" w:pos="567"/>
          <w:tab w:val="left" w:pos="709"/>
        </w:tabs>
      </w:pPr>
    </w:p>
    <w:p w:rsidR="009C1F5B" w:rsidRDefault="009C1F5B" w:rsidP="00563097">
      <w:pPr>
        <w:tabs>
          <w:tab w:val="clear" w:pos="708"/>
          <w:tab w:val="left" w:pos="284"/>
          <w:tab w:val="left" w:pos="567"/>
          <w:tab w:val="left" w:pos="709"/>
        </w:tabs>
      </w:pPr>
    </w:p>
    <w:p w:rsidR="009C1F5B" w:rsidRDefault="009C1F5B" w:rsidP="00563097">
      <w:pPr>
        <w:tabs>
          <w:tab w:val="clear" w:pos="708"/>
          <w:tab w:val="left" w:pos="284"/>
          <w:tab w:val="left" w:pos="567"/>
          <w:tab w:val="left" w:pos="709"/>
        </w:tabs>
      </w:pPr>
    </w:p>
    <w:p w:rsidR="001C186F" w:rsidRDefault="001B28D7" w:rsidP="001C186F">
      <w:pPr>
        <w:pStyle w:val="Ttulo1"/>
      </w:pPr>
      <w:bookmarkStart w:id="41" w:name="_Toc368737563"/>
      <w:bookmarkStart w:id="42" w:name="_Toc368737567"/>
      <w:bookmarkStart w:id="43" w:name="_Toc373944834"/>
      <w:r>
        <w:lastRenderedPageBreak/>
        <w:t>H</w:t>
      </w:r>
      <w:r w:rsidR="001C186F" w:rsidRPr="004A37B6">
        <w:t>istoria del juego</w:t>
      </w:r>
      <w:bookmarkEnd w:id="41"/>
      <w:bookmarkEnd w:id="43"/>
    </w:p>
    <w:p w:rsidR="001C186F" w:rsidRDefault="001C186F" w:rsidP="007E0162">
      <w:pPr>
        <w:jc w:val="both"/>
      </w:pPr>
      <w:r>
        <w:rPr>
          <w:lang w:val="es-MX"/>
        </w:rPr>
        <w:t xml:space="preserve">En </w:t>
      </w:r>
      <w:r>
        <w:rPr>
          <w:i/>
          <w:lang w:val="es-MX"/>
        </w:rPr>
        <w:t>CasterWorld</w:t>
      </w:r>
      <w:r>
        <w:rPr>
          <w:lang w:val="es-MX"/>
        </w:rPr>
        <w:t>(mundo de castores) mucho de los habitantes son constructores o ingenieros y por lo tanto siempre están creando nuevas cosas para aumentar el confort de la población. A medida que fue creciendo, las ciudades pasaron a ocupar gran parte del territorio, dejando poco espacio “verde”. Se abrían fábricas constantemente, nuevas carreteras, mayor cantidad de vehículos a combustible, etc., sin darle mucha importancia a los daño</w:t>
      </w:r>
      <w:r w:rsidR="001B28D7">
        <w:rPr>
          <w:lang w:val="es-MX"/>
        </w:rPr>
        <w:t>s que causaban a la naturaleza y al medio ambiente.</w:t>
      </w:r>
    </w:p>
    <w:p w:rsidR="001C186F" w:rsidRDefault="001C186F" w:rsidP="007E0162">
      <w:pPr>
        <w:jc w:val="both"/>
      </w:pPr>
      <w:r>
        <w:rPr>
          <w:lang w:val="es-MX"/>
        </w:rPr>
        <w:t>Con el tiempo, la naturale</w:t>
      </w:r>
      <w:r w:rsidR="0014556D">
        <w:rPr>
          <w:lang w:val="es-MX"/>
        </w:rPr>
        <w:t>za empezó a hacer notar su enojo</w:t>
      </w:r>
      <w:r>
        <w:rPr>
          <w:lang w:val="es-MX"/>
        </w:rPr>
        <w:t xml:space="preserve">, empezaron a producirse cambios climáticos como: veranos más calientes e inviernos más cortos y fríos. Tormentas cada vez más fuertes, tsunamis en las zonas costeras, terremotos e inundaciones. </w:t>
      </w:r>
    </w:p>
    <w:p w:rsidR="001C186F" w:rsidRDefault="001C186F" w:rsidP="007E0162">
      <w:pPr>
        <w:jc w:val="both"/>
      </w:pPr>
      <w:r>
        <w:rPr>
          <w:lang w:val="es-MX"/>
        </w:rPr>
        <w:t xml:space="preserve">Esto llamó la atención de un grupo que se dieron cuenta de que, si querían seguir inventando cosas, tenían que hacerlo estudiando el impacto que esta producían al medio ambiente. Esto no era suficiente ya que además debían concientizar a la población y tratar de obtener un cambio cultural. </w:t>
      </w:r>
    </w:p>
    <w:p w:rsidR="001B28D7" w:rsidRDefault="001C186F" w:rsidP="007E0162">
      <w:pPr>
        <w:jc w:val="both"/>
        <w:rPr>
          <w:lang w:val="es-MX"/>
        </w:rPr>
      </w:pPr>
      <w:r>
        <w:rPr>
          <w:lang w:val="es-MX"/>
        </w:rPr>
        <w:t>De a poco y con mucho trabajo, se fue cambiando la actitud de los castores para con su entorno, se inculcaba la idea ecologista desde las escuelas, se implementaron distintas normas con respecto al consumo de recursos.  Las nuevas empresas debían cumplir con ciertos estándares de sustentabilidad.</w:t>
      </w:r>
      <w:r w:rsidR="001B28D7">
        <w:rPr>
          <w:lang w:val="es-MX"/>
        </w:rPr>
        <w:t xml:space="preserve"> </w:t>
      </w:r>
      <w:r>
        <w:rPr>
          <w:lang w:val="es-MX"/>
        </w:rPr>
        <w:t>Sin embargo, el daño ya est</w:t>
      </w:r>
      <w:r w:rsidR="001B28D7">
        <w:rPr>
          <w:lang w:val="es-MX"/>
        </w:rPr>
        <w:t>á</w:t>
      </w:r>
      <w:r>
        <w:rPr>
          <w:lang w:val="es-MX"/>
        </w:rPr>
        <w:t xml:space="preserve"> hecho y es irreversible</w:t>
      </w:r>
      <w:r w:rsidR="001B28D7">
        <w:rPr>
          <w:lang w:val="es-MX"/>
        </w:rPr>
        <w:t>.</w:t>
      </w:r>
      <w:r>
        <w:rPr>
          <w:lang w:val="es-MX"/>
        </w:rPr>
        <w:t xml:space="preserve"> </w:t>
      </w:r>
    </w:p>
    <w:p w:rsidR="001C186F" w:rsidRDefault="001B28D7" w:rsidP="007E0162">
      <w:pPr>
        <w:jc w:val="both"/>
      </w:pPr>
      <w:r>
        <w:rPr>
          <w:lang w:val="es-MX"/>
        </w:rPr>
        <w:t>El grupo</w:t>
      </w:r>
      <w:r w:rsidR="001C186F">
        <w:rPr>
          <w:lang w:val="es-MX"/>
        </w:rPr>
        <w:t xml:space="preserve"> dio aviso d</w:t>
      </w:r>
      <w:r>
        <w:rPr>
          <w:lang w:val="es-MX"/>
        </w:rPr>
        <w:t>e que, el principal problema d</w:t>
      </w:r>
      <w:r w:rsidR="001C186F">
        <w:rPr>
          <w:lang w:val="es-MX"/>
        </w:rPr>
        <w:t xml:space="preserve">el </w:t>
      </w:r>
      <w:r>
        <w:rPr>
          <w:lang w:val="es-MX"/>
        </w:rPr>
        <w:t>sobrecalentamiento del mundo, es que</w:t>
      </w:r>
      <w:r w:rsidR="001C186F">
        <w:rPr>
          <w:lang w:val="es-MX"/>
        </w:rPr>
        <w:t xml:space="preserve"> provoca que las grandes masas de hielo, concentradas en uno de los polos de </w:t>
      </w:r>
      <w:r w:rsidR="001C186F">
        <w:rPr>
          <w:i/>
          <w:lang w:val="es-MX"/>
        </w:rPr>
        <w:t>CasterWorld,</w:t>
      </w:r>
      <w:r w:rsidR="001C186F">
        <w:rPr>
          <w:lang w:val="es-MX"/>
        </w:rPr>
        <w:t xml:space="preserve"> se empiecen a derretir provocando inundaciones en distintos lugares del mundo. Los lugares más cercanos al polo son los primeros que se</w:t>
      </w:r>
      <w:r>
        <w:rPr>
          <w:lang w:val="es-MX"/>
        </w:rPr>
        <w:t xml:space="preserve"> ve</w:t>
      </w:r>
      <w:r w:rsidR="001C186F">
        <w:rPr>
          <w:lang w:val="es-MX"/>
        </w:rPr>
        <w:t>rán afectados.</w:t>
      </w:r>
    </w:p>
    <w:p w:rsidR="001C186F" w:rsidRDefault="001B28D7" w:rsidP="007E0162">
      <w:pPr>
        <w:jc w:val="both"/>
      </w:pPr>
      <w:r>
        <w:rPr>
          <w:lang w:val="es-MX"/>
        </w:rPr>
        <w:t>A raíz de esto, se forma en el año 2013</w:t>
      </w:r>
      <w:r w:rsidR="001C186F">
        <w:rPr>
          <w:lang w:val="es-MX"/>
        </w:rPr>
        <w:t xml:space="preserve"> una empresa constructora denomina</w:t>
      </w:r>
      <w:r>
        <w:rPr>
          <w:lang w:val="es-MX"/>
        </w:rPr>
        <w:t>da “SavetheWorld”</w:t>
      </w:r>
      <w:r w:rsidR="00103BCF">
        <w:rPr>
          <w:lang w:val="es-MX"/>
        </w:rPr>
        <w:t xml:space="preserve"> a cargo de estos nobles ingenieros; </w:t>
      </w:r>
      <w:r w:rsidR="001C186F">
        <w:rPr>
          <w:lang w:val="es-MX"/>
        </w:rPr>
        <w:t>que tratará</w:t>
      </w:r>
      <w:r w:rsidR="00103BCF">
        <w:rPr>
          <w:lang w:val="es-MX"/>
        </w:rPr>
        <w:t>n</w:t>
      </w:r>
      <w:r w:rsidR="001C186F">
        <w:rPr>
          <w:lang w:val="es-MX"/>
        </w:rPr>
        <w:t xml:space="preserve"> de evitar, con tu colaboración, que algunas poblaciones se pierdan totalmente bajo las aguas. Pero como el tiempo cada vez es menor y el agua se viene muy rápidamente y con furia, deberás demostrar tus habilidades para construir represas que eviten la inundación de la población en cada localidad.</w:t>
      </w:r>
    </w:p>
    <w:p w:rsidR="001C186F" w:rsidRDefault="001C186F" w:rsidP="007E0162">
      <w:pPr>
        <w:tabs>
          <w:tab w:val="clear" w:pos="708"/>
        </w:tabs>
        <w:suppressAutoHyphens w:val="0"/>
        <w:jc w:val="both"/>
        <w:rPr>
          <w:rFonts w:ascii="Cambria" w:hAnsi="Cambria"/>
          <w:b/>
          <w:bCs/>
          <w:color w:val="365F91"/>
          <w:sz w:val="28"/>
          <w:szCs w:val="28"/>
        </w:rPr>
      </w:pPr>
      <w:r>
        <w:br w:type="page"/>
      </w:r>
    </w:p>
    <w:p w:rsidR="00CA435E" w:rsidRDefault="00CA435E" w:rsidP="004A37B6">
      <w:pPr>
        <w:pStyle w:val="Ttulo1"/>
      </w:pPr>
      <w:bookmarkStart w:id="44" w:name="_Toc373944835"/>
      <w:r>
        <w:lastRenderedPageBreak/>
        <w:t>Personajes</w:t>
      </w:r>
      <w:bookmarkEnd w:id="42"/>
      <w:bookmarkEnd w:id="44"/>
    </w:p>
    <w:p w:rsidR="00712EEA" w:rsidRDefault="00712EEA" w:rsidP="004A37B6">
      <w:pPr>
        <w:pStyle w:val="Ttulo2"/>
        <w:rPr>
          <w:lang w:val="es-MX"/>
        </w:rPr>
      </w:pPr>
      <w:bookmarkStart w:id="45" w:name="_Toc368737568"/>
      <w:bookmarkStart w:id="46" w:name="_Toc373944836"/>
      <w:r>
        <w:rPr>
          <w:lang w:val="es-MX"/>
        </w:rPr>
        <w:t>Played</w:t>
      </w:r>
      <w:r w:rsidR="003B2C79">
        <w:rPr>
          <w:lang w:val="es-MX"/>
        </w:rPr>
        <w:t xml:space="preserve"> C</w:t>
      </w:r>
      <w:r>
        <w:rPr>
          <w:lang w:val="es-MX"/>
        </w:rPr>
        <w:t>haracters</w:t>
      </w:r>
      <w:bookmarkEnd w:id="45"/>
      <w:bookmarkEnd w:id="46"/>
    </w:p>
    <w:p w:rsidR="00CA435E" w:rsidRDefault="00CA435E" w:rsidP="00CA435E">
      <w:pPr>
        <w:rPr>
          <w:lang w:val="es-MX"/>
        </w:rPr>
      </w:pPr>
      <w:r>
        <w:rPr>
          <w:lang w:val="es-MX"/>
        </w:rPr>
        <w:t>Entre los personajes posibles con que se pueden jugar</w:t>
      </w:r>
      <w:r w:rsidR="00943FAE">
        <w:rPr>
          <w:lang w:val="es-MX"/>
        </w:rPr>
        <w:t xml:space="preserve"> </w:t>
      </w:r>
      <w:r>
        <w:rPr>
          <w:lang w:val="es-MX"/>
        </w:rPr>
        <w:t>contamos con:</w:t>
      </w:r>
    </w:p>
    <w:p w:rsidR="002E4565" w:rsidRDefault="002E4565" w:rsidP="004A37B6">
      <w:pPr>
        <w:pStyle w:val="Subttulo"/>
        <w:rPr>
          <w:lang w:val="es-MX"/>
        </w:rPr>
      </w:pPr>
      <w:r>
        <w:rPr>
          <w:lang w:val="es-MX"/>
        </w:rPr>
        <w:t>Castorcin</w:t>
      </w:r>
    </w:p>
    <w:p w:rsidR="00943FAE" w:rsidRPr="00943FAE" w:rsidRDefault="00943FAE" w:rsidP="007E0162">
      <w:pPr>
        <w:jc w:val="both"/>
        <w:rPr>
          <w:lang w:val="es-MX"/>
        </w:rPr>
      </w:pPr>
      <w:r>
        <w:rPr>
          <w:lang w:val="es-MX"/>
        </w:rPr>
        <w:t>Castorcin es el típico castor criado en una familia tipo, formada por cuatro integrantes. Creció rodeado de algunos primos y abuelos que siempre le brindaron su apoyo para todo lo que quiso emprender. Es la persona que siempre está dispuesta a ayudar a los demás. A pesar de no tener una habilidad especial siempre se esfuerza por lograr sus objetivos.</w:t>
      </w:r>
    </w:p>
    <w:p w:rsidR="00AD65BB" w:rsidRDefault="002E4565" w:rsidP="007E0162">
      <w:pPr>
        <w:rPr>
          <w:lang w:val="es-MX"/>
        </w:rPr>
      </w:pPr>
      <w:r>
        <w:rPr>
          <w:lang w:val="es-MX"/>
        </w:rPr>
        <w:t>Es el castor normal del grupo, sin habilidades resaltantes recorriendo el camino en tiempo promedio</w:t>
      </w:r>
      <w:r w:rsidR="00943FAE">
        <w:rPr>
          <w:lang w:val="es-MX"/>
        </w:rPr>
        <w:t>.</w:t>
      </w:r>
    </w:p>
    <w:p w:rsidR="00AD65BB" w:rsidRDefault="00AD65BB" w:rsidP="00943FAE">
      <w:pPr>
        <w:jc w:val="center"/>
        <w:rPr>
          <w:lang w:val="es-MX"/>
        </w:rPr>
      </w:pPr>
      <w:r>
        <w:rPr>
          <w:noProof/>
          <w:lang w:eastAsia="es-AR"/>
        </w:rPr>
        <w:drawing>
          <wp:inline distT="0" distB="0" distL="0" distR="0">
            <wp:extent cx="2439416" cy="2950906"/>
            <wp:effectExtent l="0" t="0" r="0" b="0"/>
            <wp:docPr id="8" name="Imagen 8" descr="C:\Users\HP\Desktop\Castorcin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Desktop\Castorcin 2.gif"/>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40089" cy="2951720"/>
                    </a:xfrm>
                    <a:prstGeom prst="rect">
                      <a:avLst/>
                    </a:prstGeom>
                    <a:noFill/>
                    <a:ln>
                      <a:noFill/>
                    </a:ln>
                  </pic:spPr>
                </pic:pic>
              </a:graphicData>
            </a:graphic>
          </wp:inline>
        </w:drawing>
      </w:r>
    </w:p>
    <w:p w:rsidR="00E83A32" w:rsidRDefault="00E83A32" w:rsidP="00AD65BB">
      <w:pPr>
        <w:rPr>
          <w:lang w:val="es-MX"/>
        </w:rPr>
      </w:pPr>
      <w:r>
        <w:rPr>
          <w:lang w:val="es-MX"/>
        </w:rPr>
        <w:t xml:space="preserve">Debilidad: No posee ni una debilidad que </w:t>
      </w:r>
      <w:r w:rsidR="00B372FE">
        <w:rPr>
          <w:lang w:val="es-MX"/>
        </w:rPr>
        <w:t>desvié</w:t>
      </w:r>
      <w:r>
        <w:rPr>
          <w:lang w:val="es-MX"/>
        </w:rPr>
        <w:t xml:space="preserve"> al jugador </w:t>
      </w:r>
      <w:r w:rsidR="00B372FE">
        <w:rPr>
          <w:lang w:val="es-MX"/>
        </w:rPr>
        <w:t xml:space="preserve">de </w:t>
      </w:r>
      <w:r>
        <w:rPr>
          <w:lang w:val="es-MX"/>
        </w:rPr>
        <w:t>lograr su objetivo</w:t>
      </w:r>
    </w:p>
    <w:p w:rsidR="00E83A32" w:rsidRPr="00AD65BB" w:rsidRDefault="00E83A32" w:rsidP="00AD65BB">
      <w:pPr>
        <w:rPr>
          <w:lang w:val="es-MX"/>
        </w:rPr>
      </w:pPr>
      <w:r>
        <w:rPr>
          <w:lang w:val="es-MX"/>
        </w:rPr>
        <w:t>Habilidad: No posee ni un poder extra que ayude al jugador a lograr su objetivo</w:t>
      </w:r>
    </w:p>
    <w:p w:rsidR="00B372FE" w:rsidRDefault="00B372FE">
      <w:pPr>
        <w:tabs>
          <w:tab w:val="clear" w:pos="708"/>
        </w:tabs>
        <w:suppressAutoHyphens w:val="0"/>
        <w:rPr>
          <w:rFonts w:ascii="Cambria" w:hAnsi="Cambria"/>
          <w:i/>
          <w:iCs/>
          <w:color w:val="4F81BD"/>
          <w:spacing w:val="15"/>
          <w:sz w:val="24"/>
          <w:szCs w:val="24"/>
          <w:lang w:val="es-MX"/>
        </w:rPr>
      </w:pPr>
      <w:r>
        <w:rPr>
          <w:lang w:val="es-MX"/>
        </w:rPr>
        <w:br w:type="page"/>
      </w:r>
    </w:p>
    <w:p w:rsidR="007E0162" w:rsidRDefault="004A37B6" w:rsidP="007E0162">
      <w:pPr>
        <w:pStyle w:val="Subttulo"/>
        <w:rPr>
          <w:lang w:val="es-MX"/>
        </w:rPr>
      </w:pPr>
      <w:r>
        <w:rPr>
          <w:lang w:val="es-MX"/>
        </w:rPr>
        <w:lastRenderedPageBreak/>
        <w:t>Flashdar</w:t>
      </w:r>
    </w:p>
    <w:p w:rsidR="00BC394C" w:rsidRDefault="00BC394C" w:rsidP="007E0162">
      <w:pPr>
        <w:jc w:val="both"/>
      </w:pPr>
      <w:r>
        <w:t xml:space="preserve">Es el más pequeño del grupo, es rápido e inquieto. El siempre está en busca de nuevos desafíos porque se aburre muy fácilmente. Viene de las sierras super veloces </w:t>
      </w:r>
      <w:r w:rsidR="004C18EB">
        <w:t>y siempre come liviano. Sus modelos a seguir son el Correcaminos y Speedy Gonzáles. Por su espíritu emprendedor, cuando se enteró de la situación del mundo decidió no quedarse de brazos cruzados y hacer algo para ayudar, de esta manera llega a SaveTheWorld donde es aceptado al instante.</w:t>
      </w:r>
    </w:p>
    <w:p w:rsidR="007E0162" w:rsidRDefault="00B372FE" w:rsidP="007E0162">
      <w:r>
        <w:t>Debilidad:</w:t>
      </w:r>
      <w:r w:rsidR="007E0162">
        <w:t xml:space="preserve"> </w:t>
      </w:r>
      <w:r>
        <w:t>E</w:t>
      </w:r>
      <w:r w:rsidRPr="00B372FE">
        <w:t>s más probable que colisione con los objetos</w:t>
      </w:r>
      <w:r w:rsidR="007E0162">
        <w:t xml:space="preserve"> </w:t>
      </w:r>
      <w:r>
        <w:t>porque es un</w:t>
      </w:r>
      <w:r w:rsidR="007E0162">
        <w:t xml:space="preserve"> castor muy atolondrado y despi</w:t>
      </w:r>
      <w:r>
        <w:t>stado.</w:t>
      </w:r>
    </w:p>
    <w:p w:rsidR="007E0162" w:rsidRPr="007E0162" w:rsidRDefault="004C18EB" w:rsidP="007E0162">
      <w:r>
        <w:t xml:space="preserve">Habilidad: </w:t>
      </w:r>
      <w:r w:rsidR="00CA435E" w:rsidRPr="005F36BB">
        <w:rPr>
          <w:lang w:val="es-MX"/>
        </w:rPr>
        <w:t>Dotado de una velocidad increíble que recorrerá</w:t>
      </w:r>
      <w:r w:rsidR="00B372FE">
        <w:rPr>
          <w:lang w:val="es-MX"/>
        </w:rPr>
        <w:t xml:space="preserve"> en tiempo mínimo el camino</w:t>
      </w:r>
      <w:r w:rsidR="00CA435E" w:rsidRPr="005F36BB">
        <w:rPr>
          <w:lang w:val="es-MX"/>
        </w:rPr>
        <w:t>.</w:t>
      </w:r>
    </w:p>
    <w:p w:rsidR="00787AF6" w:rsidRPr="007E0162" w:rsidRDefault="005F36BB" w:rsidP="007E0162">
      <w:pPr>
        <w:jc w:val="center"/>
      </w:pPr>
      <w:r>
        <w:rPr>
          <w:noProof/>
          <w:lang w:eastAsia="es-AR"/>
        </w:rPr>
        <w:drawing>
          <wp:inline distT="0" distB="0" distL="0" distR="0">
            <wp:extent cx="3533775" cy="3914775"/>
            <wp:effectExtent l="19050" t="0" r="9525" b="0"/>
            <wp:docPr id="3" name="Imagen 3" descr="D:\Dropbox\Jueguitos\Dibujos castores\1_velo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ropbox\Jueguitos\Dibujos castores\1_veloz.jpg"/>
                    <pic:cNvPicPr>
                      <a:picLocks noChangeAspect="1" noChangeArrowheads="1"/>
                    </pic:cNvPicPr>
                  </pic:nvPicPr>
                  <pic:blipFill>
                    <a:blip r:embed="rId20"/>
                    <a:srcRect t="16698" r="802" b="5313"/>
                    <a:stretch>
                      <a:fillRect/>
                    </a:stretch>
                  </pic:blipFill>
                  <pic:spPr bwMode="auto">
                    <a:xfrm>
                      <a:off x="0" y="0"/>
                      <a:ext cx="3533775" cy="3914775"/>
                    </a:xfrm>
                    <a:prstGeom prst="rect">
                      <a:avLst/>
                    </a:prstGeom>
                    <a:noFill/>
                    <a:ln w="9525">
                      <a:noFill/>
                      <a:miter lim="800000"/>
                      <a:headEnd/>
                      <a:tailEnd/>
                    </a:ln>
                  </pic:spPr>
                </pic:pic>
              </a:graphicData>
            </a:graphic>
          </wp:inline>
        </w:drawing>
      </w:r>
    </w:p>
    <w:p w:rsidR="00787AF6" w:rsidRDefault="00787AF6">
      <w:pPr>
        <w:tabs>
          <w:tab w:val="clear" w:pos="708"/>
        </w:tabs>
        <w:suppressAutoHyphens w:val="0"/>
        <w:rPr>
          <w:rFonts w:ascii="Cambria" w:hAnsi="Cambria"/>
          <w:i/>
          <w:iCs/>
          <w:color w:val="4F81BD"/>
          <w:spacing w:val="15"/>
          <w:sz w:val="24"/>
          <w:szCs w:val="24"/>
          <w:lang w:val="es-MX"/>
        </w:rPr>
      </w:pPr>
      <w:r>
        <w:rPr>
          <w:lang w:val="es-MX"/>
        </w:rPr>
        <w:br w:type="page"/>
      </w:r>
    </w:p>
    <w:p w:rsidR="004A37B6" w:rsidRPr="004A37B6" w:rsidRDefault="004A37B6" w:rsidP="004A37B6">
      <w:pPr>
        <w:pStyle w:val="Subttulo"/>
        <w:rPr>
          <w:lang w:val="es-MX"/>
        </w:rPr>
      </w:pPr>
      <w:r>
        <w:rPr>
          <w:lang w:val="es-MX"/>
        </w:rPr>
        <w:lastRenderedPageBreak/>
        <w:t>Inbeto</w:t>
      </w:r>
    </w:p>
    <w:p w:rsidR="006005DE" w:rsidRDefault="006005DE" w:rsidP="007E0162">
      <w:r w:rsidRPr="007E0162">
        <w:t xml:space="preserve">Viene de una familia de clase media trabajadora, sus padres lo educaron para que sea un buen castor, es muy aplicado e inteligente, superdotado con IQ de 200. Su astucia le permite inventar cosas y herramientas que facilitan y mejoran la construcción. Uno de sus inventos es el traje que viste, es una armadura que lo protege del daño físico </w:t>
      </w:r>
      <w:r>
        <w:t xml:space="preserve">que pueda recibir. </w:t>
      </w:r>
    </w:p>
    <w:p w:rsidR="00B372FE" w:rsidRDefault="00B372FE" w:rsidP="00B372FE">
      <w:pPr>
        <w:rPr>
          <w:lang w:val="es-MX"/>
        </w:rPr>
      </w:pPr>
      <w:r>
        <w:t>Debilidad: Inbeto</w:t>
      </w:r>
      <w:r w:rsidR="007E0162">
        <w:t xml:space="preserve"> </w:t>
      </w:r>
      <w:r>
        <w:rPr>
          <w:lang w:val="es-MX"/>
        </w:rPr>
        <w:t>r</w:t>
      </w:r>
      <w:r w:rsidRPr="006005DE">
        <w:rPr>
          <w:lang w:val="es-MX"/>
        </w:rPr>
        <w:t>ecorrerá el camino muy lentamente</w:t>
      </w:r>
      <w:r>
        <w:rPr>
          <w:lang w:val="es-MX"/>
        </w:rPr>
        <w:t>.</w:t>
      </w:r>
    </w:p>
    <w:p w:rsidR="00CA435E" w:rsidRDefault="00B372FE" w:rsidP="00B372FE">
      <w:pPr>
        <w:rPr>
          <w:lang w:val="es-MX"/>
        </w:rPr>
      </w:pPr>
      <w:r>
        <w:t xml:space="preserve">Habilidad: </w:t>
      </w:r>
      <w:r>
        <w:rPr>
          <w:lang w:val="es-MX"/>
        </w:rPr>
        <w:t>Cuenta</w:t>
      </w:r>
      <w:r w:rsidR="00CA435E" w:rsidRPr="006005DE">
        <w:rPr>
          <w:lang w:val="es-MX"/>
        </w:rPr>
        <w:t xml:space="preserve"> con un traje poderoso que evitara que se preocupe por chocar con los objetos, ya que estos no le hace</w:t>
      </w:r>
      <w:r w:rsidR="007E0162">
        <w:rPr>
          <w:lang w:val="es-MX"/>
        </w:rPr>
        <w:t>n</w:t>
      </w:r>
      <w:r w:rsidR="00CA435E" w:rsidRPr="006005DE">
        <w:rPr>
          <w:lang w:val="es-MX"/>
        </w:rPr>
        <w:t xml:space="preserve"> </w:t>
      </w:r>
      <w:r w:rsidR="007E0162">
        <w:rPr>
          <w:lang w:val="es-MX"/>
        </w:rPr>
        <w:t>daño tan fácilmente.</w:t>
      </w:r>
    </w:p>
    <w:p w:rsidR="007E0162" w:rsidRDefault="007E0162" w:rsidP="00B372FE">
      <w:pPr>
        <w:rPr>
          <w:lang w:val="es-MX"/>
        </w:rPr>
      </w:pPr>
    </w:p>
    <w:p w:rsidR="006005DE" w:rsidRPr="00787AF6" w:rsidRDefault="006005DE" w:rsidP="006005DE">
      <w:pPr>
        <w:pStyle w:val="Prrafodelista"/>
        <w:ind w:left="765"/>
      </w:pPr>
      <w:r>
        <w:rPr>
          <w:noProof/>
          <w:lang w:eastAsia="es-AR"/>
        </w:rPr>
        <w:drawing>
          <wp:anchor distT="0" distB="0" distL="114300" distR="114300" simplePos="0" relativeHeight="251666432" behindDoc="0" locked="0" layoutInCell="1" allowOverlap="1">
            <wp:simplePos x="0" y="0"/>
            <wp:positionH relativeFrom="column">
              <wp:posOffset>44146</wp:posOffset>
            </wp:positionH>
            <wp:positionV relativeFrom="paragraph">
              <wp:align>top</wp:align>
            </wp:positionV>
            <wp:extent cx="3780100" cy="5327373"/>
            <wp:effectExtent l="19050" t="0" r="0" b="0"/>
            <wp:wrapSquare wrapText="bothSides"/>
            <wp:docPr id="4" name="Imagen 4" descr="D:\Dropbox\Jueguitos\Dibujos castores\2_armad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pbox\Jueguitos\Dibujos castores\2_armadura.jpg"/>
                    <pic:cNvPicPr>
                      <a:picLocks noChangeAspect="1" noChangeArrowheads="1"/>
                    </pic:cNvPicPr>
                  </pic:nvPicPr>
                  <pic:blipFill>
                    <a:blip r:embed="rId21"/>
                    <a:srcRect/>
                    <a:stretch>
                      <a:fillRect/>
                    </a:stretch>
                  </pic:blipFill>
                  <pic:spPr bwMode="auto">
                    <a:xfrm>
                      <a:off x="0" y="0"/>
                      <a:ext cx="3780100" cy="5327373"/>
                    </a:xfrm>
                    <a:prstGeom prst="rect">
                      <a:avLst/>
                    </a:prstGeom>
                    <a:noFill/>
                    <a:ln w="9525">
                      <a:noFill/>
                      <a:miter lim="800000"/>
                      <a:headEnd/>
                      <a:tailEnd/>
                    </a:ln>
                  </pic:spPr>
                </pic:pic>
              </a:graphicData>
            </a:graphic>
          </wp:anchor>
        </w:drawing>
      </w:r>
    </w:p>
    <w:p w:rsidR="00787AF6" w:rsidRPr="004A37B6" w:rsidRDefault="00C51F22" w:rsidP="00787AF6">
      <w:r>
        <w:br w:type="textWrapping" w:clear="all"/>
      </w:r>
    </w:p>
    <w:p w:rsidR="00B372FE" w:rsidRDefault="00B372FE">
      <w:pPr>
        <w:tabs>
          <w:tab w:val="clear" w:pos="708"/>
        </w:tabs>
        <w:suppressAutoHyphens w:val="0"/>
        <w:rPr>
          <w:rFonts w:ascii="Cambria" w:hAnsi="Cambria"/>
          <w:i/>
          <w:iCs/>
          <w:color w:val="4F81BD"/>
          <w:spacing w:val="15"/>
          <w:sz w:val="24"/>
          <w:szCs w:val="24"/>
          <w:lang w:val="es-MX"/>
        </w:rPr>
      </w:pPr>
      <w:r>
        <w:rPr>
          <w:lang w:val="es-MX"/>
        </w:rPr>
        <w:br w:type="page"/>
      </w:r>
    </w:p>
    <w:p w:rsidR="004A37B6" w:rsidRPr="004A37B6" w:rsidRDefault="004A37B6" w:rsidP="004A37B6">
      <w:pPr>
        <w:pStyle w:val="Subttulo"/>
        <w:rPr>
          <w:lang w:val="es-MX"/>
        </w:rPr>
      </w:pPr>
      <w:r>
        <w:rPr>
          <w:lang w:val="es-MX"/>
        </w:rPr>
        <w:lastRenderedPageBreak/>
        <w:t>Strongjon</w:t>
      </w:r>
    </w:p>
    <w:p w:rsidR="00BC394C" w:rsidRDefault="00C51F22" w:rsidP="003B2C79">
      <w:pPr>
        <w:jc w:val="both"/>
      </w:pPr>
      <w:r w:rsidRPr="007E0162">
        <w:t>Es u</w:t>
      </w:r>
      <w:r w:rsidR="00CA435E" w:rsidRPr="007E0162">
        <w:t xml:space="preserve">n castor </w:t>
      </w:r>
      <w:r w:rsidRPr="007E0162">
        <w:t xml:space="preserve">que viene de una familia de integrantes de gran tamaño, creció siguiendo el consejo de su abuela "para ser un Gran Castor, hay que tomar la sopa" hasta convertirse en un personaje </w:t>
      </w:r>
      <w:r w:rsidR="00CA435E" w:rsidRPr="007E0162">
        <w:t>extremadamente fuerte</w:t>
      </w:r>
      <w:r w:rsidRPr="007E0162">
        <w:t xml:space="preserve">. </w:t>
      </w:r>
      <w:r w:rsidR="00BC394C">
        <w:t xml:space="preserve">Esto lo ayudó a conseguir trabajos de carga en distintas construcciones, haciéndose famoso por sus habilidades. SavetheWorld supo de él y lo convoca para formar parte del equipo. </w:t>
      </w:r>
    </w:p>
    <w:p w:rsidR="00B372FE" w:rsidRDefault="00B372FE" w:rsidP="00B372FE">
      <w:r>
        <w:t xml:space="preserve">Debilidad: Tiene una velocidad muy inferior a la de </w:t>
      </w:r>
      <w:r w:rsidR="003B2C79">
        <w:t xml:space="preserve">los </w:t>
      </w:r>
      <w:r>
        <w:t>otros personajes.</w:t>
      </w:r>
    </w:p>
    <w:p w:rsidR="00435FC7" w:rsidRDefault="00B372FE" w:rsidP="00B372FE">
      <w:pPr>
        <w:rPr>
          <w:lang w:val="es-MX"/>
        </w:rPr>
      </w:pPr>
      <w:r>
        <w:t>H</w:t>
      </w:r>
      <w:r w:rsidR="00BC394C">
        <w:t xml:space="preserve">abilidad: </w:t>
      </w:r>
      <w:r w:rsidR="00CA435E" w:rsidRPr="00BC394C">
        <w:rPr>
          <w:lang w:val="es-MX"/>
        </w:rPr>
        <w:t>puede tra</w:t>
      </w:r>
      <w:r w:rsidR="00C51F22" w:rsidRPr="00BC394C">
        <w:rPr>
          <w:lang w:val="es-MX"/>
        </w:rPr>
        <w:t>n</w:t>
      </w:r>
      <w:r w:rsidR="00CA435E" w:rsidRPr="00BC394C">
        <w:rPr>
          <w:lang w:val="es-MX"/>
        </w:rPr>
        <w:t xml:space="preserve">sportar </w:t>
      </w:r>
      <w:r w:rsidR="003B2C79">
        <w:rPr>
          <w:lang w:val="es-MX"/>
        </w:rPr>
        <w:t xml:space="preserve">dos troncos </w:t>
      </w:r>
      <w:r w:rsidR="00CA435E" w:rsidRPr="00BC394C">
        <w:rPr>
          <w:lang w:val="es-MX"/>
        </w:rPr>
        <w:t>a la vez sin inconvenientes.</w:t>
      </w:r>
    </w:p>
    <w:p w:rsidR="00B372FE" w:rsidRPr="00787AF6" w:rsidRDefault="00B372FE" w:rsidP="00B372FE"/>
    <w:p w:rsidR="00787AF6" w:rsidRDefault="005F36BB" w:rsidP="00787AF6">
      <w:pPr>
        <w:pStyle w:val="Prrafodelista"/>
        <w:ind w:left="765"/>
      </w:pPr>
      <w:r>
        <w:rPr>
          <w:noProof/>
          <w:lang w:eastAsia="es-AR"/>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3781425" cy="5324475"/>
            <wp:effectExtent l="19050" t="0" r="9525" b="0"/>
            <wp:wrapSquare wrapText="bothSides"/>
            <wp:docPr id="13" name="Imagen 5" descr="D:\Dropbox\Jueguitos\Dibujos castores\3_fuer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pbox\Jueguitos\Dibujos castores\3_fuerte.jpg"/>
                    <pic:cNvPicPr>
                      <a:picLocks noChangeAspect="1" noChangeArrowheads="1"/>
                    </pic:cNvPicPr>
                  </pic:nvPicPr>
                  <pic:blipFill>
                    <a:blip r:embed="rId22"/>
                    <a:srcRect/>
                    <a:stretch>
                      <a:fillRect/>
                    </a:stretch>
                  </pic:blipFill>
                  <pic:spPr bwMode="auto">
                    <a:xfrm>
                      <a:off x="0" y="0"/>
                      <a:ext cx="3781425" cy="5324475"/>
                    </a:xfrm>
                    <a:prstGeom prst="rect">
                      <a:avLst/>
                    </a:prstGeom>
                    <a:noFill/>
                    <a:ln w="9525">
                      <a:noFill/>
                      <a:miter lim="800000"/>
                      <a:headEnd/>
                      <a:tailEnd/>
                    </a:ln>
                  </pic:spPr>
                </pic:pic>
              </a:graphicData>
            </a:graphic>
          </wp:anchor>
        </w:drawing>
      </w:r>
      <w:r w:rsidR="004C18EB">
        <w:br w:type="textWrapping" w:clear="all"/>
      </w:r>
    </w:p>
    <w:p w:rsidR="00CB26A7" w:rsidRDefault="00CB26A7" w:rsidP="004A37B6">
      <w:pPr>
        <w:pStyle w:val="Ttulo2"/>
        <w:rPr>
          <w:lang w:val="es-MX"/>
        </w:rPr>
      </w:pPr>
    </w:p>
    <w:p w:rsidR="002E4565" w:rsidRDefault="002E4565">
      <w:pPr>
        <w:tabs>
          <w:tab w:val="clear" w:pos="708"/>
        </w:tabs>
        <w:suppressAutoHyphens w:val="0"/>
        <w:rPr>
          <w:rFonts w:asciiTheme="majorHAnsi" w:eastAsiaTheme="majorEastAsia" w:hAnsiTheme="majorHAnsi" w:cstheme="majorBidi"/>
          <w:b/>
          <w:bCs/>
          <w:color w:val="4F81BD" w:themeColor="accent1"/>
          <w:sz w:val="26"/>
          <w:szCs w:val="26"/>
          <w:lang w:val="es-MX"/>
        </w:rPr>
      </w:pPr>
      <w:r>
        <w:rPr>
          <w:lang w:val="es-MX"/>
        </w:rPr>
        <w:br w:type="page"/>
      </w:r>
    </w:p>
    <w:p w:rsidR="009E2A06" w:rsidRDefault="00712EEA" w:rsidP="004A37B6">
      <w:pPr>
        <w:pStyle w:val="Ttulo2"/>
        <w:rPr>
          <w:lang w:val="es-MX"/>
        </w:rPr>
      </w:pPr>
      <w:bookmarkStart w:id="47" w:name="_Toc368737569"/>
      <w:bookmarkStart w:id="48" w:name="_Toc373944837"/>
      <w:r w:rsidRPr="004A37B6">
        <w:rPr>
          <w:lang w:val="es-MX"/>
        </w:rPr>
        <w:lastRenderedPageBreak/>
        <w:t>Non</w:t>
      </w:r>
      <w:r w:rsidR="003B2C79">
        <w:rPr>
          <w:lang w:val="es-MX"/>
        </w:rPr>
        <w:t xml:space="preserve"> </w:t>
      </w:r>
      <w:r w:rsidRPr="004A37B6">
        <w:rPr>
          <w:lang w:val="es-MX"/>
        </w:rPr>
        <w:t>- Played</w:t>
      </w:r>
      <w:r w:rsidR="003B2C79">
        <w:rPr>
          <w:lang w:val="es-MX"/>
        </w:rPr>
        <w:t xml:space="preserve"> </w:t>
      </w:r>
      <w:r w:rsidRPr="004A37B6">
        <w:rPr>
          <w:lang w:val="es-MX"/>
        </w:rPr>
        <w:t>Characters</w:t>
      </w:r>
      <w:bookmarkEnd w:id="47"/>
      <w:bookmarkEnd w:id="48"/>
    </w:p>
    <w:p w:rsidR="00CB26A7" w:rsidRDefault="00CB26A7" w:rsidP="00CB26A7">
      <w:pPr>
        <w:pStyle w:val="Subttulo"/>
        <w:rPr>
          <w:lang w:val="es-MX"/>
        </w:rPr>
      </w:pPr>
      <w:r>
        <w:rPr>
          <w:lang w:val="es-MX"/>
        </w:rPr>
        <w:t>Pirañas</w:t>
      </w:r>
    </w:p>
    <w:p w:rsidR="002E4565" w:rsidRPr="002E4565" w:rsidRDefault="002E4565" w:rsidP="003B2C79">
      <w:pPr>
        <w:jc w:val="both"/>
        <w:rPr>
          <w:lang w:val="es-MX"/>
        </w:rPr>
      </w:pPr>
      <w:r w:rsidRPr="002E4565">
        <w:rPr>
          <w:lang w:val="es-MX"/>
        </w:rPr>
        <w:t xml:space="preserve">La piraña es un pez </w:t>
      </w:r>
      <w:r w:rsidR="00E83416" w:rsidRPr="002E4565">
        <w:rPr>
          <w:lang w:val="es-MX"/>
        </w:rPr>
        <w:t>carnívoro</w:t>
      </w:r>
      <w:r w:rsidRPr="002E4565">
        <w:rPr>
          <w:lang w:val="es-MX"/>
        </w:rPr>
        <w:t xml:space="preserve">, de agua dulce, que vive en los </w:t>
      </w:r>
      <w:r w:rsidR="00E83416" w:rsidRPr="002E4565">
        <w:rPr>
          <w:lang w:val="es-MX"/>
        </w:rPr>
        <w:t>ríos</w:t>
      </w:r>
      <w:r w:rsidRPr="002E4565">
        <w:rPr>
          <w:lang w:val="es-MX"/>
        </w:rPr>
        <w:t xml:space="preserve"> de </w:t>
      </w:r>
      <w:r w:rsidR="00E83416" w:rsidRPr="002E4565">
        <w:rPr>
          <w:lang w:val="es-MX"/>
        </w:rPr>
        <w:t>América</w:t>
      </w:r>
      <w:r w:rsidRPr="002E4565">
        <w:rPr>
          <w:lang w:val="es-MX"/>
        </w:rPr>
        <w:t xml:space="preserve"> del Sur. Su presencia es especialmente destacada en la Amazonia, en el Orinoco, las Guayanas y Paraguay.</w:t>
      </w:r>
    </w:p>
    <w:p w:rsidR="002E4565" w:rsidRPr="003B2C79" w:rsidRDefault="002E4565" w:rsidP="003B2C79">
      <w:pPr>
        <w:jc w:val="both"/>
        <w:rPr>
          <w:u w:val="single"/>
          <w:lang w:val="es-MX"/>
        </w:rPr>
      </w:pPr>
      <w:r w:rsidRPr="002E4565">
        <w:rPr>
          <w:lang w:val="es-MX"/>
        </w:rPr>
        <w:t xml:space="preserve">Las pirañas conforman cinco </w:t>
      </w:r>
      <w:r w:rsidR="00782732" w:rsidRPr="002E4565">
        <w:rPr>
          <w:lang w:val="es-MX"/>
        </w:rPr>
        <w:t>géneros</w:t>
      </w:r>
      <w:r w:rsidRPr="002E4565">
        <w:rPr>
          <w:lang w:val="es-MX"/>
        </w:rPr>
        <w:t xml:space="preserve"> dentro de la subfamilia de los Serrasalminae. Miden, normalmente, entre 15 y 25 cm de longitud, aunque se han encontrado ejemplares que superan los 40 cm. Son popularmente conocidas p</w:t>
      </w:r>
      <w:r w:rsidR="003B2C79">
        <w:rPr>
          <w:lang w:val="es-MX"/>
        </w:rPr>
        <w:t xml:space="preserve">or sus afilados dientes y por </w:t>
      </w:r>
      <w:r w:rsidRPr="002E4565">
        <w:rPr>
          <w:lang w:val="es-MX"/>
        </w:rPr>
        <w:t>su insaciable y agresivo apetito por la carne.</w:t>
      </w:r>
    </w:p>
    <w:p w:rsidR="002E4565" w:rsidRDefault="002E4565" w:rsidP="003B2C79">
      <w:pPr>
        <w:jc w:val="both"/>
        <w:rPr>
          <w:lang w:val="es-MX"/>
        </w:rPr>
      </w:pPr>
      <w:r w:rsidRPr="002E4565">
        <w:rPr>
          <w:lang w:val="es-MX"/>
        </w:rPr>
        <w:t xml:space="preserve">Las </w:t>
      </w:r>
      <w:r w:rsidR="003B2C79" w:rsidRPr="002E4565">
        <w:rPr>
          <w:lang w:val="es-MX"/>
        </w:rPr>
        <w:t>últimas</w:t>
      </w:r>
      <w:r w:rsidRPr="002E4565">
        <w:rPr>
          <w:lang w:val="es-MX"/>
        </w:rPr>
        <w:t xml:space="preserve"> investigaciones sobre los </w:t>
      </w:r>
      <w:r w:rsidR="00782732" w:rsidRPr="002E4565">
        <w:rPr>
          <w:lang w:val="es-MX"/>
        </w:rPr>
        <w:t>especímenes</w:t>
      </w:r>
      <w:r w:rsidR="003B2C79">
        <w:rPr>
          <w:lang w:val="es-MX"/>
        </w:rPr>
        <w:t xml:space="preserve"> </w:t>
      </w:r>
      <w:r w:rsidRPr="002E4565">
        <w:rPr>
          <w:lang w:val="es-MX"/>
        </w:rPr>
        <w:t xml:space="preserve">Serrasalmusbrandtii y los Pygocentrusnattereri se han realizado en el Lago Viana, el cual se forma durante la </w:t>
      </w:r>
      <w:r w:rsidR="00782732" w:rsidRPr="002E4565">
        <w:rPr>
          <w:lang w:val="es-MX"/>
        </w:rPr>
        <w:t>época</w:t>
      </w:r>
      <w:r w:rsidRPr="002E4565">
        <w:rPr>
          <w:lang w:val="es-MX"/>
        </w:rPr>
        <w:t xml:space="preserve"> de lluvias, cuando el rio Pindare se desborda. Los datos recogidos demuestran que estas especies de pirañas, en algunos momentos de su vida, comen vegetales, por lo que puede decirse que no son estrictamente </w:t>
      </w:r>
      <w:r w:rsidR="00782732" w:rsidRPr="002E4565">
        <w:rPr>
          <w:lang w:val="es-MX"/>
        </w:rPr>
        <w:t>carnívoros</w:t>
      </w:r>
      <w:r w:rsidRPr="002E4565">
        <w:rPr>
          <w:lang w:val="es-MX"/>
        </w:rPr>
        <w:t>.</w:t>
      </w:r>
    </w:p>
    <w:p w:rsidR="002E4565" w:rsidRPr="002E4565" w:rsidRDefault="002E4565" w:rsidP="003B2C79">
      <w:pPr>
        <w:jc w:val="center"/>
        <w:rPr>
          <w:lang w:val="es-MX"/>
        </w:rPr>
      </w:pPr>
      <w:r>
        <w:rPr>
          <w:noProof/>
          <w:lang w:eastAsia="es-AR"/>
        </w:rPr>
        <w:drawing>
          <wp:inline distT="0" distB="0" distL="0" distR="0">
            <wp:extent cx="2352675" cy="2249713"/>
            <wp:effectExtent l="0" t="0" r="0" b="0"/>
            <wp:docPr id="7" name="Imagen 7" descr="C:\Users\HP\Desktop\pirañ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HP\Desktop\piraña.jpg"/>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52979" cy="2250003"/>
                    </a:xfrm>
                    <a:prstGeom prst="rect">
                      <a:avLst/>
                    </a:prstGeom>
                    <a:noFill/>
                    <a:ln>
                      <a:noFill/>
                    </a:ln>
                  </pic:spPr>
                </pic:pic>
              </a:graphicData>
            </a:graphic>
          </wp:inline>
        </w:drawing>
      </w:r>
    </w:p>
    <w:p w:rsidR="00CB26A7" w:rsidRDefault="00CB26A7" w:rsidP="00CB26A7">
      <w:pPr>
        <w:pStyle w:val="Subttulo"/>
        <w:rPr>
          <w:lang w:val="es-MX"/>
        </w:rPr>
      </w:pPr>
      <w:r>
        <w:rPr>
          <w:lang w:val="es-MX"/>
        </w:rPr>
        <w:t>Tiburones</w:t>
      </w:r>
    </w:p>
    <w:p w:rsidR="00CB26A7" w:rsidRDefault="00CB26A7" w:rsidP="003B2C79">
      <w:pPr>
        <w:jc w:val="both"/>
        <w:rPr>
          <w:lang w:val="es-MX"/>
        </w:rPr>
      </w:pPr>
      <w:r w:rsidRPr="00CB26A7">
        <w:rPr>
          <w:lang w:val="es-MX"/>
        </w:rPr>
        <w:t xml:space="preserve">Se caracterizan por ser grandes depredadores. Los tiburones incluyen desde especies pequeñas de las profundidades marinas, hasta el tiburón ballena, el mayor de los peces, el cual se cree puede llegar a medir una longitud de 18 m y se alimenta únicamente de plancton. El tiburón toro puede desplazarse a agua dulce y algunos ataques de tiburones han ocurrido en ríos. Algunas de las especies mayores, en especial el tiburón mako y el tiburón blanco, son </w:t>
      </w:r>
      <w:r w:rsidR="00782732" w:rsidRPr="00CB26A7">
        <w:rPr>
          <w:lang w:val="es-MX"/>
        </w:rPr>
        <w:t>endodermos</w:t>
      </w:r>
      <w:r w:rsidRPr="00CB26A7">
        <w:rPr>
          <w:lang w:val="es-MX"/>
        </w:rPr>
        <w:t xml:space="preserve"> parciales, capaces de mantener parcialmente su temperatura corporal por encima de la que se encuentra el medio acuático en el que viven.</w:t>
      </w:r>
    </w:p>
    <w:p w:rsidR="00CB26A7" w:rsidRDefault="002E4565" w:rsidP="003B2C79">
      <w:pPr>
        <w:jc w:val="center"/>
        <w:rPr>
          <w:lang w:val="es-MX"/>
        </w:rPr>
      </w:pPr>
      <w:r>
        <w:rPr>
          <w:noProof/>
          <w:lang w:eastAsia="es-AR"/>
        </w:rPr>
        <w:lastRenderedPageBreak/>
        <w:drawing>
          <wp:inline distT="0" distB="0" distL="0" distR="0">
            <wp:extent cx="3810000" cy="1825625"/>
            <wp:effectExtent l="0" t="0" r="0" b="3175"/>
            <wp:docPr id="6" name="Imagen 6" descr="C:\Users\HP\Desktop\tibur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P\Desktop\tiburon.jpg"/>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771" cy="1825994"/>
                    </a:xfrm>
                    <a:prstGeom prst="rect">
                      <a:avLst/>
                    </a:prstGeom>
                    <a:noFill/>
                    <a:ln>
                      <a:noFill/>
                    </a:ln>
                  </pic:spPr>
                </pic:pic>
              </a:graphicData>
            </a:graphic>
          </wp:inline>
        </w:drawing>
      </w:r>
    </w:p>
    <w:p w:rsidR="00A72E24" w:rsidRDefault="00A72E24" w:rsidP="00CB26A7">
      <w:pPr>
        <w:rPr>
          <w:lang w:val="es-MX"/>
        </w:rPr>
      </w:pPr>
    </w:p>
    <w:p w:rsidR="00A72E24" w:rsidRPr="00FC5C92" w:rsidRDefault="00095A6C" w:rsidP="00FC5C92">
      <w:pPr>
        <w:pStyle w:val="Subttulo"/>
        <w:rPr>
          <w:lang w:val="es-MX"/>
        </w:rPr>
      </w:pPr>
      <w:r w:rsidRPr="00FC5C92">
        <w:rPr>
          <w:lang w:val="es-MX"/>
        </w:rPr>
        <w:t>Objetos de inundación</w:t>
      </w:r>
    </w:p>
    <w:p w:rsidR="00095A6C" w:rsidRDefault="00095A6C" w:rsidP="00CB26A7">
      <w:pPr>
        <w:rPr>
          <w:lang w:val="es-MX"/>
        </w:rPr>
      </w:pPr>
      <w:r>
        <w:rPr>
          <w:lang w:val="es-MX"/>
        </w:rPr>
        <w:t>Como se mencionó anteriormente el juego consiste en que el castor logre armar la represa antes de finalizar el tiempo sorteando los distintos objetos que arrastra la inundación. Se pueden nombrar entre los mismos a</w:t>
      </w:r>
      <w:r w:rsidR="003B2C79">
        <w:rPr>
          <w:lang w:val="es-MX"/>
        </w:rPr>
        <w:t>:</w:t>
      </w:r>
      <w:r>
        <w:rPr>
          <w:lang w:val="es-MX"/>
        </w:rPr>
        <w:t xml:space="preserve"> sillones, mesas, heladeras, entre otros.</w:t>
      </w:r>
    </w:p>
    <w:p w:rsidR="00095A6C" w:rsidRDefault="00095A6C" w:rsidP="003B2C79">
      <w:pPr>
        <w:jc w:val="center"/>
        <w:rPr>
          <w:lang w:val="es-MX"/>
        </w:rPr>
      </w:pPr>
      <w:r>
        <w:rPr>
          <w:noProof/>
          <w:lang w:eastAsia="es-AR"/>
        </w:rPr>
        <w:drawing>
          <wp:inline distT="0" distB="0" distL="0" distR="0">
            <wp:extent cx="797983" cy="1362075"/>
            <wp:effectExtent l="0" t="0" r="0" b="0"/>
            <wp:docPr id="14" name="Imagen 14" descr="C:\Users\HP\Dropbox\Jueguitos\Proyecto\imagenes\sprites definitivos\lalalal\helader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Dropbox\Jueguitos\Proyecto\imagenes\sprites definitivos\lalalal\heladera1.png"/>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99823" cy="1365215"/>
                    </a:xfrm>
                    <a:prstGeom prst="rect">
                      <a:avLst/>
                    </a:prstGeom>
                    <a:noFill/>
                    <a:ln>
                      <a:noFill/>
                    </a:ln>
                  </pic:spPr>
                </pic:pic>
              </a:graphicData>
            </a:graphic>
          </wp:inline>
        </w:drawing>
      </w:r>
      <w:r>
        <w:rPr>
          <w:noProof/>
          <w:lang w:eastAsia="es-AR"/>
        </w:rPr>
        <w:drawing>
          <wp:inline distT="0" distB="0" distL="0" distR="0">
            <wp:extent cx="828675" cy="844310"/>
            <wp:effectExtent l="0" t="0" r="0" b="0"/>
            <wp:docPr id="11" name="Imagen 11" descr="C:\Users\HP\Dropbox\Jueguitos\Proyecto\imagenes\sprites definitivos\lalalal\sill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Dropbox\Jueguitos\Proyecto\imagenes\sprites definitivos\lalalal\sillon1.png"/>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8675" cy="844310"/>
                    </a:xfrm>
                    <a:prstGeom prst="rect">
                      <a:avLst/>
                    </a:prstGeom>
                    <a:noFill/>
                    <a:ln>
                      <a:noFill/>
                    </a:ln>
                  </pic:spPr>
                </pic:pic>
              </a:graphicData>
            </a:graphic>
          </wp:inline>
        </w:drawing>
      </w:r>
      <w:r>
        <w:rPr>
          <w:noProof/>
          <w:lang w:eastAsia="es-AR"/>
        </w:rPr>
        <w:drawing>
          <wp:inline distT="0" distB="0" distL="0" distR="0">
            <wp:extent cx="647700" cy="1110343"/>
            <wp:effectExtent l="0" t="0" r="0" b="0"/>
            <wp:docPr id="9" name="Imagen 9" descr="C:\Users\HP\Dropbox\Jueguitos\Proyecto\imagenes\sprites definitivos\lalalal\sil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Dropbox\Jueguitos\Proyecto\imagenes\sprites definitivos\lalalal\silla.png"/>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7700" cy="1110343"/>
                    </a:xfrm>
                    <a:prstGeom prst="rect">
                      <a:avLst/>
                    </a:prstGeom>
                    <a:noFill/>
                    <a:ln>
                      <a:noFill/>
                    </a:ln>
                  </pic:spPr>
                </pic:pic>
              </a:graphicData>
            </a:graphic>
          </wp:inline>
        </w:drawing>
      </w:r>
    </w:p>
    <w:p w:rsidR="00095A6C" w:rsidRDefault="00095A6C" w:rsidP="00095A6C">
      <w:pPr>
        <w:tabs>
          <w:tab w:val="clear" w:pos="708"/>
        </w:tabs>
        <w:suppressAutoHyphens w:val="0"/>
        <w:rPr>
          <w:rFonts w:ascii="Cambria" w:hAnsi="Cambria"/>
          <w:b/>
          <w:bCs/>
          <w:color w:val="365F91"/>
          <w:sz w:val="28"/>
          <w:szCs w:val="28"/>
        </w:rPr>
      </w:pPr>
      <w:r>
        <w:br w:type="page"/>
      </w:r>
    </w:p>
    <w:p w:rsidR="00E06FC0" w:rsidRDefault="00E06FC0" w:rsidP="00E06FC0">
      <w:pPr>
        <w:pStyle w:val="Ttulo1"/>
      </w:pPr>
      <w:bookmarkStart w:id="49" w:name="_Toc373944838"/>
      <w:r>
        <w:lastRenderedPageBreak/>
        <w:t>Información Técnica</w:t>
      </w:r>
      <w:bookmarkEnd w:id="49"/>
    </w:p>
    <w:p w:rsidR="00E06FC0" w:rsidRDefault="00E06FC0" w:rsidP="00E06FC0">
      <w:pPr>
        <w:pStyle w:val="Ttulo2"/>
      </w:pPr>
      <w:bookmarkStart w:id="50" w:name="_Toc341279989"/>
      <w:bookmarkStart w:id="51" w:name="_Toc373944839"/>
      <w:r>
        <w:t>Requisitos Mínimos</w:t>
      </w:r>
      <w:bookmarkEnd w:id="50"/>
      <w:bookmarkEnd w:id="51"/>
    </w:p>
    <w:p w:rsidR="00E06FC0" w:rsidRDefault="00E06FC0" w:rsidP="00E06FC0">
      <w:r>
        <w:t>El juego estará desarrollado en Javascript con HTML5, funcionando en cualquier browser que de soporte para HTML5 (Últimas versiones). Si bien los gráficos y animaciones son simples, los mismos se repiten gran cantidad de veces al mismo tiempo, por lo que podría no funcionar de forma fluida en equipos de bajo rendimiento. Sólo requiere teclado para jugarlo, y para una mejor experiencia se recomiendan parlantes.</w:t>
      </w:r>
    </w:p>
    <w:p w:rsidR="00E06FC0" w:rsidRDefault="00E06FC0" w:rsidP="00E06FC0">
      <w:pPr>
        <w:pStyle w:val="Ttulo2"/>
      </w:pPr>
      <w:bookmarkStart w:id="52" w:name="_Toc341279990"/>
      <w:bookmarkStart w:id="53" w:name="_Toc373944840"/>
      <w:r>
        <w:t>Desarrollo de Software</w:t>
      </w:r>
      <w:bookmarkEnd w:id="52"/>
      <w:bookmarkEnd w:id="53"/>
    </w:p>
    <w:p w:rsidR="00E06FC0" w:rsidRDefault="00E06FC0" w:rsidP="00E06FC0">
      <w:r>
        <w:t xml:space="preserve">El juego se desarrolla íntegramente para tecnologías </w:t>
      </w:r>
      <w:r w:rsidR="003B2C79">
        <w:t>W</w:t>
      </w:r>
      <w:r>
        <w:t xml:space="preserve">eb con </w:t>
      </w:r>
      <w:r w:rsidR="003B2C79">
        <w:t xml:space="preserve">los lenguajes </w:t>
      </w:r>
      <w:r>
        <w:t>HTM5 y</w:t>
      </w:r>
      <w:r w:rsidR="003B2C79">
        <w:t xml:space="preserve"> </w:t>
      </w:r>
      <w:r>
        <w:t xml:space="preserve">Javascript a través del framework COCOS2D. Se utilizará GIMP para </w:t>
      </w:r>
      <w:r w:rsidR="003B2C79">
        <w:t>crear y editar</w:t>
      </w:r>
      <w:r>
        <w:t xml:space="preserve"> las imágenes,</w:t>
      </w:r>
      <w:r w:rsidR="003B2C79">
        <w:t xml:space="preserve"> </w:t>
      </w:r>
      <w:r>
        <w:t>Shoe</w:t>
      </w:r>
      <w:r w:rsidR="003B2C79">
        <w:t>B</w:t>
      </w:r>
      <w:r>
        <w:t>ox</w:t>
      </w:r>
      <w:r w:rsidR="003B2C79">
        <w:t xml:space="preserve"> </w:t>
      </w:r>
      <w:r>
        <w:t>para crear los sprites</w:t>
      </w:r>
      <w:r w:rsidR="003B2C79">
        <w:t>,</w:t>
      </w:r>
      <w:r>
        <w:t xml:space="preserve"> Web</w:t>
      </w:r>
      <w:r w:rsidR="003B2C79">
        <w:t>S</w:t>
      </w:r>
      <w:r>
        <w:t>torm como IDE para programar,</w:t>
      </w:r>
      <w:r w:rsidR="003B2C79">
        <w:t xml:space="preserve"> además de Notepad++ y Sublime.</w:t>
      </w:r>
    </w:p>
    <w:p w:rsidR="00E06FC0" w:rsidRDefault="00E06FC0" w:rsidP="00E06FC0">
      <w:pPr>
        <w:pStyle w:val="Ttulo2"/>
      </w:pPr>
      <w:bookmarkStart w:id="54" w:name="_Toc341279991"/>
      <w:bookmarkStart w:id="55" w:name="_Toc373944841"/>
      <w:r>
        <w:t>Software Secundario</w:t>
      </w:r>
      <w:bookmarkEnd w:id="54"/>
      <w:bookmarkEnd w:id="55"/>
    </w:p>
    <w:p w:rsidR="00E06FC0" w:rsidRDefault="00E06FC0" w:rsidP="00E06FC0">
      <w:r>
        <w:t>Se requiere como software secundario un servidor web cualquiera que permita la descarga de la página y del framework. Además se requiere que el cliente tenga un browser que soporte HTML5 para acceder al mismo. Se recomienda el uso de XAMPP o WAMP como servidor web.</w:t>
      </w:r>
    </w:p>
    <w:p w:rsidR="00DD06A5" w:rsidRPr="00DD06A5" w:rsidRDefault="00DD06A5" w:rsidP="00CB26A7">
      <w:pPr>
        <w:rPr>
          <w:color w:val="FF0000"/>
          <w:lang w:val="es-MX"/>
        </w:rPr>
      </w:pPr>
    </w:p>
    <w:sectPr w:rsidR="00DD06A5" w:rsidRPr="00DD06A5" w:rsidSect="00253BE2">
      <w:pgSz w:w="11907" w:h="16840" w:code="9"/>
      <w:pgMar w:top="1418" w:right="170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7389" w:rsidRDefault="00557389" w:rsidP="004A37B6">
      <w:pPr>
        <w:spacing w:after="0" w:line="240" w:lineRule="auto"/>
      </w:pPr>
      <w:r>
        <w:separator/>
      </w:r>
    </w:p>
  </w:endnote>
  <w:endnote w:type="continuationSeparator" w:id="1">
    <w:p w:rsidR="00557389" w:rsidRDefault="00557389" w:rsidP="004A37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5288381"/>
      <w:docPartObj>
        <w:docPartGallery w:val="Page Numbers (Bottom of Page)"/>
        <w:docPartUnique/>
      </w:docPartObj>
    </w:sdtPr>
    <w:sdtContent>
      <w:p w:rsidR="00BC0801" w:rsidRDefault="00BC0801">
        <w:pPr>
          <w:pStyle w:val="Piedepgina"/>
          <w:jc w:val="right"/>
        </w:pPr>
        <w:r w:rsidRPr="005D564A">
          <w:fldChar w:fldCharType="begin"/>
        </w:r>
        <w:r>
          <w:instrText>PAGE   \* MERGEFORMAT</w:instrText>
        </w:r>
        <w:r w:rsidRPr="005D564A">
          <w:fldChar w:fldCharType="separate"/>
        </w:r>
        <w:r w:rsidR="003B2C79" w:rsidRPr="003B2C79">
          <w:rPr>
            <w:noProof/>
            <w:lang w:val="es-ES"/>
          </w:rPr>
          <w:t>2</w:t>
        </w:r>
        <w:r>
          <w:rPr>
            <w:noProof/>
            <w:lang w:val="es-ES"/>
          </w:rPr>
          <w:fldChar w:fldCharType="end"/>
        </w:r>
      </w:p>
    </w:sdtContent>
  </w:sdt>
  <w:p w:rsidR="00BC0801" w:rsidRDefault="00BC080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7389" w:rsidRDefault="00557389" w:rsidP="004A37B6">
      <w:pPr>
        <w:spacing w:after="0" w:line="240" w:lineRule="auto"/>
      </w:pPr>
      <w:r>
        <w:separator/>
      </w:r>
    </w:p>
  </w:footnote>
  <w:footnote w:type="continuationSeparator" w:id="1">
    <w:p w:rsidR="00557389" w:rsidRDefault="00557389" w:rsidP="004A37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A8CCCFA"/>
    <w:lvl w:ilvl="0">
      <w:start w:val="1"/>
      <w:numFmt w:val="decimal"/>
      <w:lvlText w:val="%1."/>
      <w:lvlJc w:val="left"/>
      <w:pPr>
        <w:tabs>
          <w:tab w:val="num" w:pos="1492"/>
        </w:tabs>
        <w:ind w:left="1492" w:hanging="360"/>
      </w:pPr>
    </w:lvl>
  </w:abstractNum>
  <w:abstractNum w:abstractNumId="1">
    <w:nsid w:val="FFFFFF7D"/>
    <w:multiLevelType w:val="singleLevel"/>
    <w:tmpl w:val="22D485E2"/>
    <w:lvl w:ilvl="0">
      <w:start w:val="1"/>
      <w:numFmt w:val="decimal"/>
      <w:lvlText w:val="%1."/>
      <w:lvlJc w:val="left"/>
      <w:pPr>
        <w:tabs>
          <w:tab w:val="num" w:pos="1209"/>
        </w:tabs>
        <w:ind w:left="1209" w:hanging="360"/>
      </w:pPr>
    </w:lvl>
  </w:abstractNum>
  <w:abstractNum w:abstractNumId="2">
    <w:nsid w:val="FFFFFF7E"/>
    <w:multiLevelType w:val="singleLevel"/>
    <w:tmpl w:val="0E7E36E8"/>
    <w:lvl w:ilvl="0">
      <w:start w:val="1"/>
      <w:numFmt w:val="decimal"/>
      <w:lvlText w:val="%1."/>
      <w:lvlJc w:val="left"/>
      <w:pPr>
        <w:tabs>
          <w:tab w:val="num" w:pos="926"/>
        </w:tabs>
        <w:ind w:left="926" w:hanging="360"/>
      </w:pPr>
    </w:lvl>
  </w:abstractNum>
  <w:abstractNum w:abstractNumId="3">
    <w:nsid w:val="FFFFFF7F"/>
    <w:multiLevelType w:val="singleLevel"/>
    <w:tmpl w:val="E9E6B438"/>
    <w:lvl w:ilvl="0">
      <w:start w:val="1"/>
      <w:numFmt w:val="decimal"/>
      <w:lvlText w:val="%1."/>
      <w:lvlJc w:val="left"/>
      <w:pPr>
        <w:tabs>
          <w:tab w:val="num" w:pos="643"/>
        </w:tabs>
        <w:ind w:left="643" w:hanging="360"/>
      </w:pPr>
    </w:lvl>
  </w:abstractNum>
  <w:abstractNum w:abstractNumId="4">
    <w:nsid w:val="FFFFFF80"/>
    <w:multiLevelType w:val="singleLevel"/>
    <w:tmpl w:val="2BDC0FF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110BA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BDA110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B12708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E38C1B0"/>
    <w:lvl w:ilvl="0">
      <w:start w:val="1"/>
      <w:numFmt w:val="decimal"/>
      <w:lvlText w:val="%1."/>
      <w:lvlJc w:val="left"/>
      <w:pPr>
        <w:tabs>
          <w:tab w:val="num" w:pos="360"/>
        </w:tabs>
        <w:ind w:left="360" w:hanging="360"/>
      </w:pPr>
    </w:lvl>
  </w:abstractNum>
  <w:abstractNum w:abstractNumId="9">
    <w:nsid w:val="FFFFFF89"/>
    <w:multiLevelType w:val="singleLevel"/>
    <w:tmpl w:val="8A7C5F4E"/>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DEF4D434"/>
    <w:lvl w:ilvl="0">
      <w:numFmt w:val="bullet"/>
      <w:lvlText w:val="*"/>
      <w:lvlJc w:val="left"/>
    </w:lvl>
  </w:abstractNum>
  <w:abstractNum w:abstractNumId="11">
    <w:nsid w:val="15A16D8C"/>
    <w:multiLevelType w:val="hybridMultilevel"/>
    <w:tmpl w:val="EBFA8CE6"/>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2">
    <w:nsid w:val="345B5478"/>
    <w:multiLevelType w:val="hybridMultilevel"/>
    <w:tmpl w:val="0E8C70E6"/>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3">
    <w:nsid w:val="34CE0025"/>
    <w:multiLevelType w:val="hybridMultilevel"/>
    <w:tmpl w:val="64AA2864"/>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4">
    <w:nsid w:val="3F5D05E8"/>
    <w:multiLevelType w:val="multilevel"/>
    <w:tmpl w:val="64E2CCAE"/>
    <w:lvl w:ilvl="0">
      <w:start w:val="1"/>
      <w:numFmt w:val="bullet"/>
      <w:lvlText w:val="●"/>
      <w:lvlJc w:val="left"/>
      <w:pPr>
        <w:ind w:left="720" w:firstLine="360"/>
      </w:pPr>
      <w:rPr>
        <w:rFonts w:ascii="Arial" w:eastAsia="Arial" w:hAnsi="Arial" w:cs="Arial"/>
        <w:b w:val="0"/>
        <w:i w:val="0"/>
        <w:smallCaps w:val="0"/>
        <w:strike w:val="0"/>
        <w:dstrike w:val="0"/>
        <w:color w:val="000000"/>
        <w:sz w:val="22"/>
        <w:highlight w:val="none"/>
        <w:u w:val="none"/>
        <w:effect w:val="none"/>
        <w:vertAlign w:val="baseline"/>
      </w:rPr>
    </w:lvl>
    <w:lvl w:ilvl="1">
      <w:start w:val="1"/>
      <w:numFmt w:val="bullet"/>
      <w:lvlText w:val="○"/>
      <w:lvlJc w:val="left"/>
      <w:pPr>
        <w:ind w:left="1440" w:firstLine="1080"/>
      </w:pPr>
      <w:rPr>
        <w:rFonts w:ascii="Arial" w:eastAsia="Arial" w:hAnsi="Arial" w:cs="Arial"/>
        <w:b w:val="0"/>
        <w:i w:val="0"/>
        <w:smallCaps w:val="0"/>
        <w:strike w:val="0"/>
        <w:dstrike w:val="0"/>
        <w:color w:val="000000"/>
        <w:sz w:val="22"/>
        <w:highlight w:val="none"/>
        <w:u w:val="none"/>
        <w:effect w:val="none"/>
        <w:vertAlign w:val="baseline"/>
      </w:rPr>
    </w:lvl>
    <w:lvl w:ilvl="2">
      <w:start w:val="1"/>
      <w:numFmt w:val="bullet"/>
      <w:lvlText w:val="■"/>
      <w:lvlJc w:val="left"/>
      <w:pPr>
        <w:ind w:left="2160" w:firstLine="1800"/>
      </w:pPr>
      <w:rPr>
        <w:rFonts w:ascii="Arial" w:eastAsia="Arial" w:hAnsi="Arial" w:cs="Arial"/>
        <w:b w:val="0"/>
        <w:i w:val="0"/>
        <w:smallCaps w:val="0"/>
        <w:strike w:val="0"/>
        <w:dstrike w:val="0"/>
        <w:color w:val="000000"/>
        <w:sz w:val="22"/>
        <w:highlight w:val="none"/>
        <w:u w:val="none"/>
        <w:effect w:val="none"/>
        <w:vertAlign w:val="baseline"/>
      </w:rPr>
    </w:lvl>
    <w:lvl w:ilvl="3">
      <w:start w:val="1"/>
      <w:numFmt w:val="bullet"/>
      <w:lvlText w:val="●"/>
      <w:lvlJc w:val="left"/>
      <w:pPr>
        <w:ind w:left="2880" w:firstLine="2520"/>
      </w:pPr>
      <w:rPr>
        <w:rFonts w:ascii="Arial" w:eastAsia="Arial" w:hAnsi="Arial" w:cs="Arial"/>
        <w:b w:val="0"/>
        <w:i w:val="0"/>
        <w:smallCaps w:val="0"/>
        <w:strike w:val="0"/>
        <w:dstrike w:val="0"/>
        <w:color w:val="000000"/>
        <w:sz w:val="22"/>
        <w:highlight w:val="none"/>
        <w:u w:val="none"/>
        <w:effect w:val="none"/>
        <w:vertAlign w:val="baseline"/>
      </w:rPr>
    </w:lvl>
    <w:lvl w:ilvl="4">
      <w:start w:val="1"/>
      <w:numFmt w:val="bullet"/>
      <w:lvlText w:val="○"/>
      <w:lvlJc w:val="left"/>
      <w:pPr>
        <w:ind w:left="3600" w:firstLine="3240"/>
      </w:pPr>
      <w:rPr>
        <w:rFonts w:ascii="Arial" w:eastAsia="Arial" w:hAnsi="Arial" w:cs="Arial"/>
        <w:b w:val="0"/>
        <w:i w:val="0"/>
        <w:smallCaps w:val="0"/>
        <w:strike w:val="0"/>
        <w:dstrike w:val="0"/>
        <w:color w:val="000000"/>
        <w:sz w:val="22"/>
        <w:highlight w:val="none"/>
        <w:u w:val="none"/>
        <w:effect w:val="none"/>
        <w:vertAlign w:val="baseline"/>
      </w:rPr>
    </w:lvl>
    <w:lvl w:ilvl="5">
      <w:start w:val="1"/>
      <w:numFmt w:val="bullet"/>
      <w:lvlText w:val="■"/>
      <w:lvlJc w:val="left"/>
      <w:pPr>
        <w:ind w:left="4320" w:firstLine="3960"/>
      </w:pPr>
      <w:rPr>
        <w:rFonts w:ascii="Arial" w:eastAsia="Arial" w:hAnsi="Arial" w:cs="Arial"/>
        <w:b w:val="0"/>
        <w:i w:val="0"/>
        <w:smallCaps w:val="0"/>
        <w:strike w:val="0"/>
        <w:dstrike w:val="0"/>
        <w:color w:val="000000"/>
        <w:sz w:val="22"/>
        <w:highlight w:val="none"/>
        <w:u w:val="none"/>
        <w:effect w:val="none"/>
        <w:vertAlign w:val="baseline"/>
      </w:rPr>
    </w:lvl>
    <w:lvl w:ilvl="6">
      <w:start w:val="1"/>
      <w:numFmt w:val="bullet"/>
      <w:lvlText w:val="●"/>
      <w:lvlJc w:val="left"/>
      <w:pPr>
        <w:ind w:left="5040" w:firstLine="4680"/>
      </w:pPr>
      <w:rPr>
        <w:rFonts w:ascii="Arial" w:eastAsia="Arial" w:hAnsi="Arial" w:cs="Arial"/>
        <w:b w:val="0"/>
        <w:i w:val="0"/>
        <w:smallCaps w:val="0"/>
        <w:strike w:val="0"/>
        <w:dstrike w:val="0"/>
        <w:color w:val="000000"/>
        <w:sz w:val="22"/>
        <w:highlight w:val="none"/>
        <w:u w:val="none"/>
        <w:effect w:val="none"/>
        <w:vertAlign w:val="baseline"/>
      </w:rPr>
    </w:lvl>
    <w:lvl w:ilvl="7">
      <w:start w:val="1"/>
      <w:numFmt w:val="bullet"/>
      <w:lvlText w:val="○"/>
      <w:lvlJc w:val="left"/>
      <w:pPr>
        <w:ind w:left="5760" w:firstLine="5400"/>
      </w:pPr>
      <w:rPr>
        <w:rFonts w:ascii="Arial" w:eastAsia="Arial" w:hAnsi="Arial" w:cs="Arial"/>
        <w:b w:val="0"/>
        <w:i w:val="0"/>
        <w:smallCaps w:val="0"/>
        <w:strike w:val="0"/>
        <w:dstrike w:val="0"/>
        <w:color w:val="000000"/>
        <w:sz w:val="22"/>
        <w:highlight w:val="none"/>
        <w:u w:val="none"/>
        <w:effect w:val="none"/>
        <w:vertAlign w:val="baseline"/>
      </w:rPr>
    </w:lvl>
    <w:lvl w:ilvl="8">
      <w:start w:val="1"/>
      <w:numFmt w:val="bullet"/>
      <w:lvlText w:val="■"/>
      <w:lvlJc w:val="left"/>
      <w:pPr>
        <w:ind w:left="6480" w:firstLine="6120"/>
      </w:pPr>
      <w:rPr>
        <w:rFonts w:ascii="Arial" w:eastAsia="Arial" w:hAnsi="Arial" w:cs="Arial"/>
        <w:b w:val="0"/>
        <w:i w:val="0"/>
        <w:smallCaps w:val="0"/>
        <w:strike w:val="0"/>
        <w:dstrike w:val="0"/>
        <w:color w:val="000000"/>
        <w:sz w:val="22"/>
        <w:highlight w:val="none"/>
        <w:u w:val="none"/>
        <w:effect w:val="none"/>
        <w:vertAlign w:val="baseline"/>
      </w:rPr>
    </w:lvl>
  </w:abstractNum>
  <w:abstractNum w:abstractNumId="15">
    <w:nsid w:val="425916B2"/>
    <w:multiLevelType w:val="hybridMultilevel"/>
    <w:tmpl w:val="DDE2B71A"/>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6">
    <w:nsid w:val="4327796B"/>
    <w:multiLevelType w:val="hybridMultilevel"/>
    <w:tmpl w:val="F74A999E"/>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decimal"/>
      <w:lvlText w:val="%5."/>
      <w:lvlJc w:val="left"/>
      <w:pPr>
        <w:tabs>
          <w:tab w:val="num" w:pos="3600"/>
        </w:tabs>
        <w:ind w:left="3600" w:hanging="360"/>
      </w:pPr>
    </w:lvl>
    <w:lvl w:ilvl="5" w:tplc="2C0A001B">
      <w:start w:val="1"/>
      <w:numFmt w:val="decimal"/>
      <w:lvlText w:val="%6."/>
      <w:lvlJc w:val="left"/>
      <w:pPr>
        <w:tabs>
          <w:tab w:val="num" w:pos="4320"/>
        </w:tabs>
        <w:ind w:left="4320" w:hanging="360"/>
      </w:pPr>
    </w:lvl>
    <w:lvl w:ilvl="6" w:tplc="2C0A000F">
      <w:start w:val="1"/>
      <w:numFmt w:val="decimal"/>
      <w:lvlText w:val="%7."/>
      <w:lvlJc w:val="left"/>
      <w:pPr>
        <w:tabs>
          <w:tab w:val="num" w:pos="5040"/>
        </w:tabs>
        <w:ind w:left="5040" w:hanging="360"/>
      </w:pPr>
    </w:lvl>
    <w:lvl w:ilvl="7" w:tplc="2C0A0019">
      <w:start w:val="1"/>
      <w:numFmt w:val="decimal"/>
      <w:lvlText w:val="%8."/>
      <w:lvlJc w:val="left"/>
      <w:pPr>
        <w:tabs>
          <w:tab w:val="num" w:pos="5760"/>
        </w:tabs>
        <w:ind w:left="5760" w:hanging="360"/>
      </w:pPr>
    </w:lvl>
    <w:lvl w:ilvl="8" w:tplc="2C0A001B">
      <w:start w:val="1"/>
      <w:numFmt w:val="decimal"/>
      <w:lvlText w:val="%9."/>
      <w:lvlJc w:val="left"/>
      <w:pPr>
        <w:tabs>
          <w:tab w:val="num" w:pos="6480"/>
        </w:tabs>
        <w:ind w:left="6480" w:hanging="360"/>
      </w:pPr>
    </w:lvl>
  </w:abstractNum>
  <w:abstractNum w:abstractNumId="17">
    <w:nsid w:val="434150F2"/>
    <w:multiLevelType w:val="hybridMultilevel"/>
    <w:tmpl w:val="1B4695EC"/>
    <w:lvl w:ilvl="0" w:tplc="3C0A0001">
      <w:start w:val="1"/>
      <w:numFmt w:val="bullet"/>
      <w:lvlText w:val=""/>
      <w:lvlJc w:val="left"/>
      <w:pPr>
        <w:ind w:left="1425" w:hanging="360"/>
      </w:pPr>
      <w:rPr>
        <w:rFonts w:ascii="Symbol" w:hAnsi="Symbol" w:hint="default"/>
      </w:rPr>
    </w:lvl>
    <w:lvl w:ilvl="1" w:tplc="3C0A0003" w:tentative="1">
      <w:start w:val="1"/>
      <w:numFmt w:val="bullet"/>
      <w:lvlText w:val="o"/>
      <w:lvlJc w:val="left"/>
      <w:pPr>
        <w:ind w:left="2145" w:hanging="360"/>
      </w:pPr>
      <w:rPr>
        <w:rFonts w:ascii="Courier New" w:hAnsi="Courier New" w:cs="Courier New" w:hint="default"/>
      </w:rPr>
    </w:lvl>
    <w:lvl w:ilvl="2" w:tplc="3C0A0005" w:tentative="1">
      <w:start w:val="1"/>
      <w:numFmt w:val="bullet"/>
      <w:lvlText w:val=""/>
      <w:lvlJc w:val="left"/>
      <w:pPr>
        <w:ind w:left="2865" w:hanging="360"/>
      </w:pPr>
      <w:rPr>
        <w:rFonts w:ascii="Wingdings" w:hAnsi="Wingdings" w:hint="default"/>
      </w:rPr>
    </w:lvl>
    <w:lvl w:ilvl="3" w:tplc="3C0A0001" w:tentative="1">
      <w:start w:val="1"/>
      <w:numFmt w:val="bullet"/>
      <w:lvlText w:val=""/>
      <w:lvlJc w:val="left"/>
      <w:pPr>
        <w:ind w:left="3585" w:hanging="360"/>
      </w:pPr>
      <w:rPr>
        <w:rFonts w:ascii="Symbol" w:hAnsi="Symbol" w:hint="default"/>
      </w:rPr>
    </w:lvl>
    <w:lvl w:ilvl="4" w:tplc="3C0A0003" w:tentative="1">
      <w:start w:val="1"/>
      <w:numFmt w:val="bullet"/>
      <w:lvlText w:val="o"/>
      <w:lvlJc w:val="left"/>
      <w:pPr>
        <w:ind w:left="4305" w:hanging="360"/>
      </w:pPr>
      <w:rPr>
        <w:rFonts w:ascii="Courier New" w:hAnsi="Courier New" w:cs="Courier New" w:hint="default"/>
      </w:rPr>
    </w:lvl>
    <w:lvl w:ilvl="5" w:tplc="3C0A0005" w:tentative="1">
      <w:start w:val="1"/>
      <w:numFmt w:val="bullet"/>
      <w:lvlText w:val=""/>
      <w:lvlJc w:val="left"/>
      <w:pPr>
        <w:ind w:left="5025" w:hanging="360"/>
      </w:pPr>
      <w:rPr>
        <w:rFonts w:ascii="Wingdings" w:hAnsi="Wingdings" w:hint="default"/>
      </w:rPr>
    </w:lvl>
    <w:lvl w:ilvl="6" w:tplc="3C0A0001" w:tentative="1">
      <w:start w:val="1"/>
      <w:numFmt w:val="bullet"/>
      <w:lvlText w:val=""/>
      <w:lvlJc w:val="left"/>
      <w:pPr>
        <w:ind w:left="5745" w:hanging="360"/>
      </w:pPr>
      <w:rPr>
        <w:rFonts w:ascii="Symbol" w:hAnsi="Symbol" w:hint="default"/>
      </w:rPr>
    </w:lvl>
    <w:lvl w:ilvl="7" w:tplc="3C0A0003" w:tentative="1">
      <w:start w:val="1"/>
      <w:numFmt w:val="bullet"/>
      <w:lvlText w:val="o"/>
      <w:lvlJc w:val="left"/>
      <w:pPr>
        <w:ind w:left="6465" w:hanging="360"/>
      </w:pPr>
      <w:rPr>
        <w:rFonts w:ascii="Courier New" w:hAnsi="Courier New" w:cs="Courier New" w:hint="default"/>
      </w:rPr>
    </w:lvl>
    <w:lvl w:ilvl="8" w:tplc="3C0A0005" w:tentative="1">
      <w:start w:val="1"/>
      <w:numFmt w:val="bullet"/>
      <w:lvlText w:val=""/>
      <w:lvlJc w:val="left"/>
      <w:pPr>
        <w:ind w:left="7185" w:hanging="360"/>
      </w:pPr>
      <w:rPr>
        <w:rFonts w:ascii="Wingdings" w:hAnsi="Wingdings" w:hint="default"/>
      </w:rPr>
    </w:lvl>
  </w:abstractNum>
  <w:abstractNum w:abstractNumId="18">
    <w:nsid w:val="45405B68"/>
    <w:multiLevelType w:val="multilevel"/>
    <w:tmpl w:val="2C0A001D"/>
    <w:lvl w:ilvl="0">
      <w:start w:val="1"/>
      <w:numFmt w:val="decimal"/>
      <w:lvlText w:val="%1)"/>
      <w:lvlJc w:val="left"/>
      <w:pPr>
        <w:ind w:left="4680" w:hanging="360"/>
      </w:pPr>
    </w:lvl>
    <w:lvl w:ilvl="1">
      <w:start w:val="1"/>
      <w:numFmt w:val="lowerLetter"/>
      <w:lvlText w:val="%2)"/>
      <w:lvlJc w:val="left"/>
      <w:pPr>
        <w:ind w:left="5040" w:hanging="360"/>
      </w:pPr>
    </w:lvl>
    <w:lvl w:ilvl="2">
      <w:start w:val="1"/>
      <w:numFmt w:val="lowerRoman"/>
      <w:lvlText w:val="%3)"/>
      <w:lvlJc w:val="left"/>
      <w:pPr>
        <w:ind w:left="5400" w:hanging="360"/>
      </w:pPr>
    </w:lvl>
    <w:lvl w:ilvl="3">
      <w:start w:val="1"/>
      <w:numFmt w:val="decimal"/>
      <w:lvlText w:val="(%4)"/>
      <w:lvlJc w:val="left"/>
      <w:pPr>
        <w:ind w:left="5760" w:hanging="360"/>
      </w:pPr>
    </w:lvl>
    <w:lvl w:ilvl="4">
      <w:start w:val="1"/>
      <w:numFmt w:val="lowerLetter"/>
      <w:lvlText w:val="(%5)"/>
      <w:lvlJc w:val="left"/>
      <w:pPr>
        <w:ind w:left="6120" w:hanging="360"/>
      </w:pPr>
    </w:lvl>
    <w:lvl w:ilvl="5">
      <w:start w:val="1"/>
      <w:numFmt w:val="lowerRoman"/>
      <w:lvlText w:val="(%6)"/>
      <w:lvlJc w:val="left"/>
      <w:pPr>
        <w:ind w:left="6480" w:hanging="360"/>
      </w:pPr>
    </w:lvl>
    <w:lvl w:ilvl="6">
      <w:start w:val="1"/>
      <w:numFmt w:val="decimal"/>
      <w:lvlText w:val="%7."/>
      <w:lvlJc w:val="left"/>
      <w:pPr>
        <w:ind w:left="6840" w:hanging="360"/>
      </w:pPr>
    </w:lvl>
    <w:lvl w:ilvl="7">
      <w:start w:val="1"/>
      <w:numFmt w:val="lowerLetter"/>
      <w:lvlText w:val="%8."/>
      <w:lvlJc w:val="left"/>
      <w:pPr>
        <w:ind w:left="7200" w:hanging="360"/>
      </w:pPr>
    </w:lvl>
    <w:lvl w:ilvl="8">
      <w:start w:val="1"/>
      <w:numFmt w:val="lowerRoman"/>
      <w:lvlText w:val="%9."/>
      <w:lvlJc w:val="left"/>
      <w:pPr>
        <w:ind w:left="7560" w:hanging="360"/>
      </w:pPr>
    </w:lvl>
  </w:abstractNum>
  <w:abstractNum w:abstractNumId="19">
    <w:nsid w:val="4F33259D"/>
    <w:multiLevelType w:val="multilevel"/>
    <w:tmpl w:val="8962EDFE"/>
    <w:lvl w:ilvl="0">
      <w:start w:val="1"/>
      <w:numFmt w:val="bullet"/>
      <w:lvlText w:val=""/>
      <w:lvlJc w:val="left"/>
      <w:pPr>
        <w:ind w:left="765" w:hanging="360"/>
      </w:pPr>
      <w:rPr>
        <w:rFonts w:ascii="Symbol" w:hAnsi="Symbol" w:cs="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cs="Wingdings" w:hint="default"/>
      </w:rPr>
    </w:lvl>
    <w:lvl w:ilvl="3">
      <w:start w:val="1"/>
      <w:numFmt w:val="bullet"/>
      <w:lvlText w:val=""/>
      <w:lvlJc w:val="left"/>
      <w:pPr>
        <w:ind w:left="2925" w:hanging="360"/>
      </w:pPr>
      <w:rPr>
        <w:rFonts w:ascii="Symbol" w:hAnsi="Symbol" w:cs="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cs="Wingdings" w:hint="default"/>
      </w:rPr>
    </w:lvl>
    <w:lvl w:ilvl="6">
      <w:start w:val="1"/>
      <w:numFmt w:val="bullet"/>
      <w:lvlText w:val=""/>
      <w:lvlJc w:val="left"/>
      <w:pPr>
        <w:ind w:left="5085" w:hanging="360"/>
      </w:pPr>
      <w:rPr>
        <w:rFonts w:ascii="Symbol" w:hAnsi="Symbol" w:cs="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cs="Wingdings" w:hint="default"/>
      </w:rPr>
    </w:lvl>
  </w:abstractNum>
  <w:abstractNum w:abstractNumId="20">
    <w:nsid w:val="5C323329"/>
    <w:multiLevelType w:val="hybridMultilevel"/>
    <w:tmpl w:val="AEF2169C"/>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21">
    <w:nsid w:val="6C815A9C"/>
    <w:multiLevelType w:val="hybridMultilevel"/>
    <w:tmpl w:val="AF5E208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775F4021"/>
    <w:multiLevelType w:val="multilevel"/>
    <w:tmpl w:val="0AFA8F36"/>
    <w:lvl w:ilvl="0">
      <w:start w:val="1"/>
      <w:numFmt w:val="bullet"/>
      <w:lvlText w:val="●"/>
      <w:lvlJc w:val="left"/>
      <w:pPr>
        <w:ind w:left="720" w:firstLine="360"/>
      </w:pPr>
      <w:rPr>
        <w:rFonts w:ascii="Arial" w:eastAsia="Arial" w:hAnsi="Arial" w:cs="Arial"/>
        <w:b w:val="0"/>
        <w:i w:val="0"/>
        <w:smallCaps w:val="0"/>
        <w:strike w:val="0"/>
        <w:color w:val="000000"/>
        <w:sz w:val="22"/>
        <w:highlight w:val="none"/>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highlight w:val="none"/>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highlight w:val="none"/>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highlight w:val="none"/>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highlight w:val="none"/>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highlight w:val="none"/>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highlight w:val="none"/>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highlight w:val="none"/>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highlight w:val="none"/>
        <w:u w:val="none"/>
        <w:vertAlign w:val="baseline"/>
      </w:rPr>
    </w:lvl>
  </w:abstractNum>
  <w:num w:numId="1">
    <w:abstractNumId w:val="19"/>
  </w:num>
  <w:num w:numId="2">
    <w:abstractNumId w:val="13"/>
  </w:num>
  <w:num w:numId="3">
    <w:abstractNumId w:val="2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5"/>
  </w:num>
  <w:num w:numId="16">
    <w:abstractNumId w:val="21"/>
  </w:num>
  <w:num w:numId="17">
    <w:abstractNumId w:val="22"/>
  </w:num>
  <w:num w:numId="18">
    <w:abstractNumId w:val="17"/>
  </w:num>
  <w:num w:numId="19">
    <w:abstractNumId w:val="11"/>
  </w:num>
  <w:num w:numId="20">
    <w:abstractNumId w:val="14"/>
  </w:num>
  <w:num w:numId="21">
    <w:abstractNumId w:val="16"/>
  </w:num>
  <w:num w:numId="22">
    <w:abstractNumId w:val="16"/>
  </w:num>
  <w:num w:numId="23">
    <w:abstractNumId w:val="10"/>
    <w:lvlOverride w:ilvl="0">
      <w:lvl w:ilvl="0">
        <w:numFmt w:val="bullet"/>
        <w:lvlText w:val=""/>
        <w:legacy w:legacy="1" w:legacySpace="0" w:legacyIndent="0"/>
        <w:lvlJc w:val="left"/>
        <w:rPr>
          <w:rFonts w:ascii="Symbol" w:hAnsi="Symbol" w:hint="default"/>
          <w:sz w:val="20"/>
        </w:rPr>
      </w:lvl>
    </w:lvlOverride>
  </w:num>
  <w:num w:numId="24">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1024"/>
  <w:stylePaneSortMethod w:val="0000"/>
  <w:defaultTabStop w:val="708"/>
  <w:hyphenationZone w:val="425"/>
  <w:drawingGridHorizontalSpacing w:val="110"/>
  <w:displayHorizontalDrawingGridEvery w:val="2"/>
  <w:displayVerticalDrawingGridEvery w:val="2"/>
  <w:characterSpacingControl w:val="doNotCompress"/>
  <w:hdrShapeDefaults>
    <o:shapedefaults v:ext="edit" spidmax="14338"/>
  </w:hdrShapeDefaults>
  <w:footnotePr>
    <w:footnote w:id="0"/>
    <w:footnote w:id="1"/>
  </w:footnotePr>
  <w:endnotePr>
    <w:endnote w:id="0"/>
    <w:endnote w:id="1"/>
  </w:endnotePr>
  <w:compat/>
  <w:rsids>
    <w:rsidRoot w:val="00CA435E"/>
    <w:rsid w:val="00000996"/>
    <w:rsid w:val="00005E35"/>
    <w:rsid w:val="00021469"/>
    <w:rsid w:val="0002209C"/>
    <w:rsid w:val="000246CE"/>
    <w:rsid w:val="00026FF3"/>
    <w:rsid w:val="0003096C"/>
    <w:rsid w:val="00036DBE"/>
    <w:rsid w:val="00040999"/>
    <w:rsid w:val="00044A07"/>
    <w:rsid w:val="000472D2"/>
    <w:rsid w:val="00047B86"/>
    <w:rsid w:val="00054A7C"/>
    <w:rsid w:val="00062D1F"/>
    <w:rsid w:val="00066E96"/>
    <w:rsid w:val="000709D0"/>
    <w:rsid w:val="000848C3"/>
    <w:rsid w:val="00085E78"/>
    <w:rsid w:val="0009188D"/>
    <w:rsid w:val="00093844"/>
    <w:rsid w:val="000946A8"/>
    <w:rsid w:val="00095A6C"/>
    <w:rsid w:val="000A0A8B"/>
    <w:rsid w:val="000A3DBF"/>
    <w:rsid w:val="000B45C2"/>
    <w:rsid w:val="000C2FBA"/>
    <w:rsid w:val="000C3195"/>
    <w:rsid w:val="000C65FB"/>
    <w:rsid w:val="000C7BDB"/>
    <w:rsid w:val="000D0950"/>
    <w:rsid w:val="000D1675"/>
    <w:rsid w:val="000D19D8"/>
    <w:rsid w:val="000D5251"/>
    <w:rsid w:val="000E68B5"/>
    <w:rsid w:val="000F1A14"/>
    <w:rsid w:val="000F1B24"/>
    <w:rsid w:val="000F55C1"/>
    <w:rsid w:val="000F5958"/>
    <w:rsid w:val="001019D2"/>
    <w:rsid w:val="00103418"/>
    <w:rsid w:val="00103BCF"/>
    <w:rsid w:val="001136E5"/>
    <w:rsid w:val="0011475A"/>
    <w:rsid w:val="00116671"/>
    <w:rsid w:val="00131719"/>
    <w:rsid w:val="001436D3"/>
    <w:rsid w:val="0014556D"/>
    <w:rsid w:val="00146A2D"/>
    <w:rsid w:val="00154BD1"/>
    <w:rsid w:val="00175C3D"/>
    <w:rsid w:val="00181C45"/>
    <w:rsid w:val="001820FC"/>
    <w:rsid w:val="00195499"/>
    <w:rsid w:val="001A47EA"/>
    <w:rsid w:val="001A608B"/>
    <w:rsid w:val="001B0F16"/>
    <w:rsid w:val="001B28D7"/>
    <w:rsid w:val="001B7AA9"/>
    <w:rsid w:val="001C186F"/>
    <w:rsid w:val="001C2708"/>
    <w:rsid w:val="001D3618"/>
    <w:rsid w:val="001F12E9"/>
    <w:rsid w:val="00207C06"/>
    <w:rsid w:val="00213015"/>
    <w:rsid w:val="00250769"/>
    <w:rsid w:val="00253BE2"/>
    <w:rsid w:val="0025468D"/>
    <w:rsid w:val="002568B2"/>
    <w:rsid w:val="00264127"/>
    <w:rsid w:val="0026667C"/>
    <w:rsid w:val="00267D03"/>
    <w:rsid w:val="00270EA8"/>
    <w:rsid w:val="0028077F"/>
    <w:rsid w:val="002812FA"/>
    <w:rsid w:val="0028211F"/>
    <w:rsid w:val="00282550"/>
    <w:rsid w:val="002A0B07"/>
    <w:rsid w:val="002A3C0C"/>
    <w:rsid w:val="002A3F25"/>
    <w:rsid w:val="002A5C9D"/>
    <w:rsid w:val="002A666B"/>
    <w:rsid w:val="002B0961"/>
    <w:rsid w:val="002B211F"/>
    <w:rsid w:val="002B363F"/>
    <w:rsid w:val="002B50EF"/>
    <w:rsid w:val="002B5ED9"/>
    <w:rsid w:val="002C2E08"/>
    <w:rsid w:val="002C7150"/>
    <w:rsid w:val="002D29A2"/>
    <w:rsid w:val="002D758E"/>
    <w:rsid w:val="002E050E"/>
    <w:rsid w:val="002E138C"/>
    <w:rsid w:val="002E2EB7"/>
    <w:rsid w:val="002E4565"/>
    <w:rsid w:val="002E7617"/>
    <w:rsid w:val="002F049E"/>
    <w:rsid w:val="002F1E16"/>
    <w:rsid w:val="00301145"/>
    <w:rsid w:val="0030435D"/>
    <w:rsid w:val="00310B94"/>
    <w:rsid w:val="0031278F"/>
    <w:rsid w:val="00313662"/>
    <w:rsid w:val="00315E87"/>
    <w:rsid w:val="00325321"/>
    <w:rsid w:val="00357A29"/>
    <w:rsid w:val="0036345D"/>
    <w:rsid w:val="0036385C"/>
    <w:rsid w:val="00366473"/>
    <w:rsid w:val="00367006"/>
    <w:rsid w:val="00373FB8"/>
    <w:rsid w:val="00377F29"/>
    <w:rsid w:val="00383DEB"/>
    <w:rsid w:val="003A1FE9"/>
    <w:rsid w:val="003B2C79"/>
    <w:rsid w:val="003B443D"/>
    <w:rsid w:val="003B7D68"/>
    <w:rsid w:val="003C0EE3"/>
    <w:rsid w:val="003C6F44"/>
    <w:rsid w:val="003D415B"/>
    <w:rsid w:val="003E2497"/>
    <w:rsid w:val="003E3889"/>
    <w:rsid w:val="003E676A"/>
    <w:rsid w:val="003F1F1B"/>
    <w:rsid w:val="003F2D3A"/>
    <w:rsid w:val="003F3CF3"/>
    <w:rsid w:val="00400E08"/>
    <w:rsid w:val="00414118"/>
    <w:rsid w:val="00420D0E"/>
    <w:rsid w:val="004217DB"/>
    <w:rsid w:val="00422531"/>
    <w:rsid w:val="00424D7D"/>
    <w:rsid w:val="00432C3E"/>
    <w:rsid w:val="004338F8"/>
    <w:rsid w:val="00435FC7"/>
    <w:rsid w:val="00446080"/>
    <w:rsid w:val="004565D1"/>
    <w:rsid w:val="0046657E"/>
    <w:rsid w:val="00474889"/>
    <w:rsid w:val="004751F2"/>
    <w:rsid w:val="004817A6"/>
    <w:rsid w:val="00494836"/>
    <w:rsid w:val="004A37B6"/>
    <w:rsid w:val="004B3227"/>
    <w:rsid w:val="004B7783"/>
    <w:rsid w:val="004C18EB"/>
    <w:rsid w:val="004C2248"/>
    <w:rsid w:val="004C27F0"/>
    <w:rsid w:val="004C7B05"/>
    <w:rsid w:val="004E0F14"/>
    <w:rsid w:val="004E0FFB"/>
    <w:rsid w:val="004E71E9"/>
    <w:rsid w:val="004F528B"/>
    <w:rsid w:val="005056C5"/>
    <w:rsid w:val="005116F7"/>
    <w:rsid w:val="00514A95"/>
    <w:rsid w:val="0051529E"/>
    <w:rsid w:val="00515AF6"/>
    <w:rsid w:val="00516297"/>
    <w:rsid w:val="00524DE9"/>
    <w:rsid w:val="00530B68"/>
    <w:rsid w:val="0053358B"/>
    <w:rsid w:val="00533F7E"/>
    <w:rsid w:val="00536B82"/>
    <w:rsid w:val="00545CE2"/>
    <w:rsid w:val="005515BD"/>
    <w:rsid w:val="00557389"/>
    <w:rsid w:val="005603DE"/>
    <w:rsid w:val="00563097"/>
    <w:rsid w:val="005650DD"/>
    <w:rsid w:val="005832E7"/>
    <w:rsid w:val="005840F4"/>
    <w:rsid w:val="0058413C"/>
    <w:rsid w:val="00587AB7"/>
    <w:rsid w:val="00592BE5"/>
    <w:rsid w:val="005934C5"/>
    <w:rsid w:val="005952A4"/>
    <w:rsid w:val="0059621B"/>
    <w:rsid w:val="005D0692"/>
    <w:rsid w:val="005D3F6E"/>
    <w:rsid w:val="005D4A2D"/>
    <w:rsid w:val="005D564A"/>
    <w:rsid w:val="005E1F1C"/>
    <w:rsid w:val="005E587A"/>
    <w:rsid w:val="005F063F"/>
    <w:rsid w:val="005F36BB"/>
    <w:rsid w:val="005F3A5C"/>
    <w:rsid w:val="005F3C1B"/>
    <w:rsid w:val="006005DE"/>
    <w:rsid w:val="006045EE"/>
    <w:rsid w:val="006066AE"/>
    <w:rsid w:val="0061443F"/>
    <w:rsid w:val="00624C9F"/>
    <w:rsid w:val="006255D6"/>
    <w:rsid w:val="00630839"/>
    <w:rsid w:val="00633DE7"/>
    <w:rsid w:val="00654423"/>
    <w:rsid w:val="00680741"/>
    <w:rsid w:val="00693F91"/>
    <w:rsid w:val="00695A17"/>
    <w:rsid w:val="006C06C7"/>
    <w:rsid w:val="006C4514"/>
    <w:rsid w:val="006C5CEB"/>
    <w:rsid w:val="006D14BE"/>
    <w:rsid w:val="006D53AE"/>
    <w:rsid w:val="006D6023"/>
    <w:rsid w:val="006D615A"/>
    <w:rsid w:val="006E1FB7"/>
    <w:rsid w:val="006E4413"/>
    <w:rsid w:val="00701468"/>
    <w:rsid w:val="00712EEA"/>
    <w:rsid w:val="00716020"/>
    <w:rsid w:val="007212F6"/>
    <w:rsid w:val="00743E0D"/>
    <w:rsid w:val="00762475"/>
    <w:rsid w:val="00765FA3"/>
    <w:rsid w:val="00771585"/>
    <w:rsid w:val="00782732"/>
    <w:rsid w:val="00787AF6"/>
    <w:rsid w:val="00791015"/>
    <w:rsid w:val="00795A59"/>
    <w:rsid w:val="007A153A"/>
    <w:rsid w:val="007A1F6B"/>
    <w:rsid w:val="007A2D99"/>
    <w:rsid w:val="007A2F7F"/>
    <w:rsid w:val="007A5781"/>
    <w:rsid w:val="007B42CE"/>
    <w:rsid w:val="007B4C48"/>
    <w:rsid w:val="007B6ACF"/>
    <w:rsid w:val="007C07DB"/>
    <w:rsid w:val="007C0E7F"/>
    <w:rsid w:val="007C235D"/>
    <w:rsid w:val="007C77D4"/>
    <w:rsid w:val="007D255C"/>
    <w:rsid w:val="007D6CA0"/>
    <w:rsid w:val="007D72FB"/>
    <w:rsid w:val="007E0162"/>
    <w:rsid w:val="007E7832"/>
    <w:rsid w:val="007F0985"/>
    <w:rsid w:val="007F4520"/>
    <w:rsid w:val="007F6590"/>
    <w:rsid w:val="0080573E"/>
    <w:rsid w:val="00813825"/>
    <w:rsid w:val="008143A1"/>
    <w:rsid w:val="00817362"/>
    <w:rsid w:val="00817882"/>
    <w:rsid w:val="00817E77"/>
    <w:rsid w:val="00830AC0"/>
    <w:rsid w:val="008316E3"/>
    <w:rsid w:val="00831B39"/>
    <w:rsid w:val="00834D78"/>
    <w:rsid w:val="00836CB5"/>
    <w:rsid w:val="00847615"/>
    <w:rsid w:val="00850AB7"/>
    <w:rsid w:val="008526C7"/>
    <w:rsid w:val="00853505"/>
    <w:rsid w:val="00871E2E"/>
    <w:rsid w:val="00873C1F"/>
    <w:rsid w:val="00882B12"/>
    <w:rsid w:val="00887D87"/>
    <w:rsid w:val="008B4D97"/>
    <w:rsid w:val="008B7454"/>
    <w:rsid w:val="008C3B18"/>
    <w:rsid w:val="008C4A8D"/>
    <w:rsid w:val="008D2B7C"/>
    <w:rsid w:val="008D5FD8"/>
    <w:rsid w:val="008E0C8B"/>
    <w:rsid w:val="009075B7"/>
    <w:rsid w:val="009111E5"/>
    <w:rsid w:val="00917843"/>
    <w:rsid w:val="00927FF2"/>
    <w:rsid w:val="00934136"/>
    <w:rsid w:val="00943FAE"/>
    <w:rsid w:val="00944853"/>
    <w:rsid w:val="009449ED"/>
    <w:rsid w:val="009508F9"/>
    <w:rsid w:val="00952542"/>
    <w:rsid w:val="00954474"/>
    <w:rsid w:val="0095578F"/>
    <w:rsid w:val="0096419C"/>
    <w:rsid w:val="0096634E"/>
    <w:rsid w:val="00972E79"/>
    <w:rsid w:val="00972EB5"/>
    <w:rsid w:val="009735E3"/>
    <w:rsid w:val="009834F4"/>
    <w:rsid w:val="009861C8"/>
    <w:rsid w:val="00986448"/>
    <w:rsid w:val="0098780F"/>
    <w:rsid w:val="009A3ED0"/>
    <w:rsid w:val="009A5CE6"/>
    <w:rsid w:val="009C03ED"/>
    <w:rsid w:val="009C1F5B"/>
    <w:rsid w:val="009C3480"/>
    <w:rsid w:val="009D1D16"/>
    <w:rsid w:val="009D7BCA"/>
    <w:rsid w:val="009D7F21"/>
    <w:rsid w:val="009E2A06"/>
    <w:rsid w:val="009E6420"/>
    <w:rsid w:val="009F4B8B"/>
    <w:rsid w:val="009F5EA7"/>
    <w:rsid w:val="009F6819"/>
    <w:rsid w:val="00A004FD"/>
    <w:rsid w:val="00A019C3"/>
    <w:rsid w:val="00A044A9"/>
    <w:rsid w:val="00A057F7"/>
    <w:rsid w:val="00A10988"/>
    <w:rsid w:val="00A1174E"/>
    <w:rsid w:val="00A22E53"/>
    <w:rsid w:val="00A42ED9"/>
    <w:rsid w:val="00A45D98"/>
    <w:rsid w:val="00A474BD"/>
    <w:rsid w:val="00A64190"/>
    <w:rsid w:val="00A72E24"/>
    <w:rsid w:val="00A83A3C"/>
    <w:rsid w:val="00A84CD5"/>
    <w:rsid w:val="00A93BB9"/>
    <w:rsid w:val="00A956ED"/>
    <w:rsid w:val="00A95C8B"/>
    <w:rsid w:val="00A96BA2"/>
    <w:rsid w:val="00A96E59"/>
    <w:rsid w:val="00AA30B1"/>
    <w:rsid w:val="00AB35CF"/>
    <w:rsid w:val="00AB366D"/>
    <w:rsid w:val="00AB5CEF"/>
    <w:rsid w:val="00AB73E7"/>
    <w:rsid w:val="00AC0298"/>
    <w:rsid w:val="00AD65BB"/>
    <w:rsid w:val="00AE4562"/>
    <w:rsid w:val="00AE577C"/>
    <w:rsid w:val="00B16304"/>
    <w:rsid w:val="00B16727"/>
    <w:rsid w:val="00B16E5F"/>
    <w:rsid w:val="00B17D1F"/>
    <w:rsid w:val="00B22EC9"/>
    <w:rsid w:val="00B35D71"/>
    <w:rsid w:val="00B36208"/>
    <w:rsid w:val="00B372FE"/>
    <w:rsid w:val="00B42B13"/>
    <w:rsid w:val="00B457D0"/>
    <w:rsid w:val="00B46F30"/>
    <w:rsid w:val="00B62681"/>
    <w:rsid w:val="00B70E22"/>
    <w:rsid w:val="00B717A7"/>
    <w:rsid w:val="00B725F2"/>
    <w:rsid w:val="00B77DD5"/>
    <w:rsid w:val="00B92365"/>
    <w:rsid w:val="00BA6577"/>
    <w:rsid w:val="00BA6D04"/>
    <w:rsid w:val="00BB0DC1"/>
    <w:rsid w:val="00BB39EA"/>
    <w:rsid w:val="00BC0765"/>
    <w:rsid w:val="00BC0801"/>
    <w:rsid w:val="00BC2CBA"/>
    <w:rsid w:val="00BC394C"/>
    <w:rsid w:val="00BC6D36"/>
    <w:rsid w:val="00BD48AC"/>
    <w:rsid w:val="00BD49A9"/>
    <w:rsid w:val="00BE2964"/>
    <w:rsid w:val="00BE6A28"/>
    <w:rsid w:val="00BF4A17"/>
    <w:rsid w:val="00BF774D"/>
    <w:rsid w:val="00C0558C"/>
    <w:rsid w:val="00C13432"/>
    <w:rsid w:val="00C14C02"/>
    <w:rsid w:val="00C244F9"/>
    <w:rsid w:val="00C26092"/>
    <w:rsid w:val="00C40B81"/>
    <w:rsid w:val="00C458BD"/>
    <w:rsid w:val="00C51F22"/>
    <w:rsid w:val="00C55DEB"/>
    <w:rsid w:val="00C62D02"/>
    <w:rsid w:val="00C6386F"/>
    <w:rsid w:val="00C64E37"/>
    <w:rsid w:val="00C66091"/>
    <w:rsid w:val="00C66D8C"/>
    <w:rsid w:val="00C723D3"/>
    <w:rsid w:val="00C772E5"/>
    <w:rsid w:val="00C84297"/>
    <w:rsid w:val="00C93D6A"/>
    <w:rsid w:val="00CA435E"/>
    <w:rsid w:val="00CA53F0"/>
    <w:rsid w:val="00CA7082"/>
    <w:rsid w:val="00CB0AE3"/>
    <w:rsid w:val="00CB26A7"/>
    <w:rsid w:val="00CB3168"/>
    <w:rsid w:val="00CB63A6"/>
    <w:rsid w:val="00CC0847"/>
    <w:rsid w:val="00CC68E9"/>
    <w:rsid w:val="00CC73DD"/>
    <w:rsid w:val="00CD2A99"/>
    <w:rsid w:val="00CD5CC5"/>
    <w:rsid w:val="00CD70A0"/>
    <w:rsid w:val="00CE316D"/>
    <w:rsid w:val="00CF75B9"/>
    <w:rsid w:val="00D00872"/>
    <w:rsid w:val="00D0524D"/>
    <w:rsid w:val="00D05311"/>
    <w:rsid w:val="00D0757C"/>
    <w:rsid w:val="00D14D25"/>
    <w:rsid w:val="00D213DA"/>
    <w:rsid w:val="00D27C59"/>
    <w:rsid w:val="00D44DBE"/>
    <w:rsid w:val="00D466AC"/>
    <w:rsid w:val="00D567BD"/>
    <w:rsid w:val="00D62318"/>
    <w:rsid w:val="00D70F56"/>
    <w:rsid w:val="00D71B51"/>
    <w:rsid w:val="00D744DE"/>
    <w:rsid w:val="00D8519E"/>
    <w:rsid w:val="00D85DF7"/>
    <w:rsid w:val="00D87218"/>
    <w:rsid w:val="00D947BE"/>
    <w:rsid w:val="00DB21CA"/>
    <w:rsid w:val="00DC7A12"/>
    <w:rsid w:val="00DD06A5"/>
    <w:rsid w:val="00DE0CB1"/>
    <w:rsid w:val="00DE258F"/>
    <w:rsid w:val="00DF3287"/>
    <w:rsid w:val="00DF69CD"/>
    <w:rsid w:val="00E06FC0"/>
    <w:rsid w:val="00E12F1C"/>
    <w:rsid w:val="00E15933"/>
    <w:rsid w:val="00E16C3B"/>
    <w:rsid w:val="00E2024A"/>
    <w:rsid w:val="00E24A49"/>
    <w:rsid w:val="00E300C3"/>
    <w:rsid w:val="00E32A73"/>
    <w:rsid w:val="00E32DEF"/>
    <w:rsid w:val="00E3502B"/>
    <w:rsid w:val="00E445C6"/>
    <w:rsid w:val="00E4480C"/>
    <w:rsid w:val="00E630D5"/>
    <w:rsid w:val="00E76364"/>
    <w:rsid w:val="00E7636D"/>
    <w:rsid w:val="00E77D69"/>
    <w:rsid w:val="00E83416"/>
    <w:rsid w:val="00E83A32"/>
    <w:rsid w:val="00E86FF0"/>
    <w:rsid w:val="00E90C11"/>
    <w:rsid w:val="00E9378F"/>
    <w:rsid w:val="00E9569F"/>
    <w:rsid w:val="00EB1416"/>
    <w:rsid w:val="00EC0BF9"/>
    <w:rsid w:val="00EC1732"/>
    <w:rsid w:val="00EC2935"/>
    <w:rsid w:val="00EC43A4"/>
    <w:rsid w:val="00EC58A0"/>
    <w:rsid w:val="00EC7E9A"/>
    <w:rsid w:val="00EE3014"/>
    <w:rsid w:val="00EF2075"/>
    <w:rsid w:val="00EF63D4"/>
    <w:rsid w:val="00F04742"/>
    <w:rsid w:val="00F079A9"/>
    <w:rsid w:val="00F113F0"/>
    <w:rsid w:val="00F25D41"/>
    <w:rsid w:val="00F27E34"/>
    <w:rsid w:val="00F45B54"/>
    <w:rsid w:val="00F50A9C"/>
    <w:rsid w:val="00F53A95"/>
    <w:rsid w:val="00F6280B"/>
    <w:rsid w:val="00F7087E"/>
    <w:rsid w:val="00F7408E"/>
    <w:rsid w:val="00F77377"/>
    <w:rsid w:val="00F87D20"/>
    <w:rsid w:val="00F945B0"/>
    <w:rsid w:val="00F94C4C"/>
    <w:rsid w:val="00F95C8C"/>
    <w:rsid w:val="00FA10BA"/>
    <w:rsid w:val="00FA3D48"/>
    <w:rsid w:val="00FA7CC8"/>
    <w:rsid w:val="00FB139E"/>
    <w:rsid w:val="00FB45A5"/>
    <w:rsid w:val="00FB611C"/>
    <w:rsid w:val="00FC5C92"/>
    <w:rsid w:val="00FC5E77"/>
    <w:rsid w:val="00FE0D0E"/>
    <w:rsid w:val="00FF4510"/>
    <w:rsid w:val="00FF6F11"/>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P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A37B6"/>
    <w:pPr>
      <w:tabs>
        <w:tab w:val="left" w:pos="708"/>
      </w:tabs>
      <w:suppressAutoHyphens/>
    </w:pPr>
    <w:rPr>
      <w:rFonts w:ascii="Calibri" w:eastAsia="Droid Sans Fallback" w:hAnsi="Calibri" w:cs="Calibri"/>
      <w:lang w:val="es-AR"/>
    </w:rPr>
  </w:style>
  <w:style w:type="paragraph" w:styleId="Ttulo1">
    <w:name w:val="heading 1"/>
    <w:basedOn w:val="Normal"/>
    <w:next w:val="Normal"/>
    <w:link w:val="Ttulo1Car"/>
    <w:rsid w:val="00CA435E"/>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
    <w:unhideWhenUsed/>
    <w:qFormat/>
    <w:rsid w:val="00CA43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A37B6"/>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4A37B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A37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CA435E"/>
    <w:rPr>
      <w:rFonts w:ascii="Cambria" w:eastAsia="Droid Sans Fallback" w:hAnsi="Cambria" w:cs="Calibri"/>
      <w:b/>
      <w:bCs/>
      <w:color w:val="365F91"/>
      <w:sz w:val="28"/>
      <w:szCs w:val="28"/>
      <w:lang w:val="es-AR"/>
    </w:rPr>
  </w:style>
  <w:style w:type="character" w:customStyle="1" w:styleId="hps">
    <w:name w:val="hps"/>
    <w:basedOn w:val="Fuentedeprrafopredeter"/>
    <w:rsid w:val="00CA435E"/>
  </w:style>
  <w:style w:type="paragraph" w:styleId="Ttulo">
    <w:name w:val="Title"/>
    <w:basedOn w:val="Normal"/>
    <w:next w:val="Subttulo"/>
    <w:link w:val="TtuloCar"/>
    <w:rsid w:val="00CA435E"/>
    <w:pPr>
      <w:pBdr>
        <w:bottom w:val="single" w:sz="8" w:space="0" w:color="4F81BD"/>
      </w:pBdr>
      <w:spacing w:after="300" w:line="100" w:lineRule="atLeast"/>
      <w:jc w:val="center"/>
    </w:pPr>
    <w:rPr>
      <w:rFonts w:ascii="Cambria" w:hAnsi="Cambria"/>
      <w:b/>
      <w:bCs/>
      <w:color w:val="17365D"/>
      <w:spacing w:val="5"/>
      <w:sz w:val="52"/>
      <w:szCs w:val="52"/>
    </w:rPr>
  </w:style>
  <w:style w:type="character" w:customStyle="1" w:styleId="TtuloCar">
    <w:name w:val="Título Car"/>
    <w:basedOn w:val="Fuentedeprrafopredeter"/>
    <w:link w:val="Ttulo"/>
    <w:rsid w:val="00CA435E"/>
    <w:rPr>
      <w:rFonts w:ascii="Cambria" w:eastAsia="Droid Sans Fallback" w:hAnsi="Cambria" w:cs="Calibri"/>
      <w:b/>
      <w:bCs/>
      <w:color w:val="17365D"/>
      <w:spacing w:val="5"/>
      <w:sz w:val="52"/>
      <w:szCs w:val="52"/>
      <w:lang w:val="es-AR"/>
    </w:rPr>
  </w:style>
  <w:style w:type="paragraph" w:styleId="Subttulo">
    <w:name w:val="Subtitle"/>
    <w:basedOn w:val="Normal"/>
    <w:next w:val="Normal"/>
    <w:link w:val="SubttuloCar"/>
    <w:qFormat/>
    <w:rsid w:val="00CA435E"/>
    <w:pPr>
      <w:jc w:val="center"/>
    </w:pPr>
    <w:rPr>
      <w:rFonts w:ascii="Cambria" w:hAnsi="Cambria"/>
      <w:i/>
      <w:iCs/>
      <w:color w:val="4F81BD"/>
      <w:spacing w:val="15"/>
      <w:sz w:val="24"/>
      <w:szCs w:val="24"/>
    </w:rPr>
  </w:style>
  <w:style w:type="character" w:customStyle="1" w:styleId="SubttuloCar">
    <w:name w:val="Subtítulo Car"/>
    <w:basedOn w:val="Fuentedeprrafopredeter"/>
    <w:link w:val="Subttulo"/>
    <w:rsid w:val="00CA435E"/>
    <w:rPr>
      <w:rFonts w:ascii="Cambria" w:eastAsia="Droid Sans Fallback" w:hAnsi="Cambria" w:cs="Calibri"/>
      <w:i/>
      <w:iCs/>
      <w:color w:val="4F81BD"/>
      <w:spacing w:val="15"/>
      <w:sz w:val="24"/>
      <w:szCs w:val="24"/>
      <w:lang w:val="es-AR"/>
    </w:rPr>
  </w:style>
  <w:style w:type="paragraph" w:styleId="Prrafodelista">
    <w:name w:val="List Paragraph"/>
    <w:basedOn w:val="Normal"/>
    <w:uiPriority w:val="34"/>
    <w:qFormat/>
    <w:rsid w:val="00CA435E"/>
    <w:pPr>
      <w:ind w:left="720"/>
    </w:pPr>
  </w:style>
  <w:style w:type="paragraph" w:styleId="Textodeglobo">
    <w:name w:val="Balloon Text"/>
    <w:basedOn w:val="Normal"/>
    <w:link w:val="TextodegloboCar"/>
    <w:uiPriority w:val="99"/>
    <w:semiHidden/>
    <w:unhideWhenUsed/>
    <w:rsid w:val="00CA43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435E"/>
    <w:rPr>
      <w:rFonts w:ascii="Tahoma" w:eastAsia="Droid Sans Fallback" w:hAnsi="Tahoma" w:cs="Tahoma"/>
      <w:sz w:val="16"/>
      <w:szCs w:val="16"/>
      <w:lang w:val="es-AR"/>
    </w:rPr>
  </w:style>
  <w:style w:type="character" w:customStyle="1" w:styleId="Ttulo2Car">
    <w:name w:val="Título 2 Car"/>
    <w:basedOn w:val="Fuentedeprrafopredeter"/>
    <w:link w:val="Ttulo2"/>
    <w:uiPriority w:val="9"/>
    <w:rsid w:val="00CA435E"/>
    <w:rPr>
      <w:rFonts w:asciiTheme="majorHAnsi" w:eastAsiaTheme="majorEastAsia" w:hAnsiTheme="majorHAnsi" w:cstheme="majorBidi"/>
      <w:b/>
      <w:bCs/>
      <w:color w:val="4F81BD" w:themeColor="accent1"/>
      <w:sz w:val="26"/>
      <w:szCs w:val="26"/>
      <w:lang w:val="es-AR"/>
    </w:rPr>
  </w:style>
  <w:style w:type="character" w:styleId="Textoennegrita">
    <w:name w:val="Strong"/>
    <w:basedOn w:val="Fuentedeprrafopredeter"/>
    <w:uiPriority w:val="22"/>
    <w:qFormat/>
    <w:rsid w:val="00CA435E"/>
    <w:rPr>
      <w:b/>
      <w:bCs/>
    </w:rPr>
  </w:style>
  <w:style w:type="character" w:customStyle="1" w:styleId="Ttulo3Car">
    <w:name w:val="Título 3 Car"/>
    <w:basedOn w:val="Fuentedeprrafopredeter"/>
    <w:link w:val="Ttulo3"/>
    <w:uiPriority w:val="9"/>
    <w:rsid w:val="004A37B6"/>
    <w:rPr>
      <w:rFonts w:asciiTheme="majorHAnsi" w:eastAsiaTheme="majorEastAsia" w:hAnsiTheme="majorHAnsi" w:cstheme="majorBidi"/>
      <w:b/>
      <w:bCs/>
      <w:color w:val="4F81BD" w:themeColor="accent1"/>
      <w:lang w:val="es-AR"/>
    </w:rPr>
  </w:style>
  <w:style w:type="character" w:customStyle="1" w:styleId="Ttulo4Car">
    <w:name w:val="Título 4 Car"/>
    <w:basedOn w:val="Fuentedeprrafopredeter"/>
    <w:link w:val="Ttulo4"/>
    <w:uiPriority w:val="9"/>
    <w:rsid w:val="004A37B6"/>
    <w:rPr>
      <w:rFonts w:asciiTheme="majorHAnsi" w:eastAsiaTheme="majorEastAsia" w:hAnsiTheme="majorHAnsi" w:cstheme="majorBidi"/>
      <w:b/>
      <w:bCs/>
      <w:i/>
      <w:iCs/>
      <w:color w:val="4F81BD" w:themeColor="accent1"/>
      <w:lang w:val="es-AR"/>
    </w:rPr>
  </w:style>
  <w:style w:type="character" w:customStyle="1" w:styleId="Ttulo5Car">
    <w:name w:val="Título 5 Car"/>
    <w:basedOn w:val="Fuentedeprrafopredeter"/>
    <w:link w:val="Ttulo5"/>
    <w:uiPriority w:val="9"/>
    <w:rsid w:val="004A37B6"/>
    <w:rPr>
      <w:rFonts w:asciiTheme="majorHAnsi" w:eastAsiaTheme="majorEastAsia" w:hAnsiTheme="majorHAnsi" w:cstheme="majorBidi"/>
      <w:color w:val="243F60" w:themeColor="accent1" w:themeShade="7F"/>
      <w:lang w:val="es-AR"/>
    </w:rPr>
  </w:style>
  <w:style w:type="paragraph" w:styleId="Encabezado">
    <w:name w:val="header"/>
    <w:basedOn w:val="Normal"/>
    <w:link w:val="EncabezadoCar"/>
    <w:uiPriority w:val="99"/>
    <w:unhideWhenUsed/>
    <w:rsid w:val="004A37B6"/>
    <w:pPr>
      <w:tabs>
        <w:tab w:val="clear" w:pos="708"/>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37B6"/>
    <w:rPr>
      <w:rFonts w:ascii="Calibri" w:eastAsia="Droid Sans Fallback" w:hAnsi="Calibri" w:cs="Calibri"/>
      <w:lang w:val="es-AR"/>
    </w:rPr>
  </w:style>
  <w:style w:type="paragraph" w:styleId="Piedepgina">
    <w:name w:val="footer"/>
    <w:basedOn w:val="Normal"/>
    <w:link w:val="PiedepginaCar"/>
    <w:uiPriority w:val="99"/>
    <w:unhideWhenUsed/>
    <w:rsid w:val="004A37B6"/>
    <w:pPr>
      <w:tabs>
        <w:tab w:val="clear" w:pos="708"/>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37B6"/>
    <w:rPr>
      <w:rFonts w:ascii="Calibri" w:eastAsia="Droid Sans Fallback" w:hAnsi="Calibri" w:cs="Calibri"/>
      <w:lang w:val="es-AR"/>
    </w:rPr>
  </w:style>
  <w:style w:type="paragraph" w:styleId="TtulodeTDC">
    <w:name w:val="TOC Heading"/>
    <w:basedOn w:val="Ttulo1"/>
    <w:next w:val="Normal"/>
    <w:uiPriority w:val="39"/>
    <w:unhideWhenUsed/>
    <w:qFormat/>
    <w:rsid w:val="004A37B6"/>
    <w:pPr>
      <w:tabs>
        <w:tab w:val="clear" w:pos="708"/>
      </w:tabs>
      <w:suppressAutoHyphens w:val="0"/>
      <w:outlineLvl w:val="9"/>
    </w:pPr>
    <w:rPr>
      <w:rFonts w:asciiTheme="majorHAnsi" w:eastAsiaTheme="majorEastAsia" w:hAnsiTheme="majorHAnsi" w:cstheme="majorBidi"/>
      <w:color w:val="365F91" w:themeColor="accent1" w:themeShade="BF"/>
      <w:lang w:val="es-PY" w:eastAsia="es-PY"/>
    </w:rPr>
  </w:style>
  <w:style w:type="paragraph" w:styleId="TDC2">
    <w:name w:val="toc 2"/>
    <w:basedOn w:val="Normal"/>
    <w:next w:val="Normal"/>
    <w:autoRedefine/>
    <w:uiPriority w:val="39"/>
    <w:unhideWhenUsed/>
    <w:rsid w:val="004A37B6"/>
    <w:pPr>
      <w:tabs>
        <w:tab w:val="clear" w:pos="708"/>
      </w:tabs>
      <w:spacing w:after="100"/>
      <w:ind w:left="220"/>
    </w:pPr>
  </w:style>
  <w:style w:type="paragraph" w:styleId="TDC1">
    <w:name w:val="toc 1"/>
    <w:basedOn w:val="Normal"/>
    <w:next w:val="Normal"/>
    <w:autoRedefine/>
    <w:uiPriority w:val="39"/>
    <w:unhideWhenUsed/>
    <w:rsid w:val="004A37B6"/>
    <w:pPr>
      <w:tabs>
        <w:tab w:val="clear" w:pos="708"/>
      </w:tabs>
      <w:spacing w:after="100"/>
    </w:pPr>
  </w:style>
  <w:style w:type="character" w:styleId="Hipervnculo">
    <w:name w:val="Hyperlink"/>
    <w:basedOn w:val="Fuentedeprrafopredeter"/>
    <w:uiPriority w:val="99"/>
    <w:unhideWhenUsed/>
    <w:rsid w:val="004A37B6"/>
    <w:rPr>
      <w:color w:val="0000FF" w:themeColor="hyperlink"/>
      <w:u w:val="single"/>
    </w:rPr>
  </w:style>
  <w:style w:type="table" w:styleId="Listaclara">
    <w:name w:val="Light List"/>
    <w:basedOn w:val="Tablanormal"/>
    <w:uiPriority w:val="61"/>
    <w:rsid w:val="00A019C3"/>
    <w:pPr>
      <w:spacing w:after="0" w:line="240" w:lineRule="auto"/>
    </w:pPr>
    <w:rPr>
      <w:rFonts w:eastAsiaTheme="minorEastAsia"/>
      <w:lang w:val="es-AR" w:eastAsia="es-AR"/>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5">
    <w:name w:val="Light List Accent 5"/>
    <w:basedOn w:val="Tablanormal"/>
    <w:uiPriority w:val="61"/>
    <w:rsid w:val="00A019C3"/>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inespaciado">
    <w:name w:val="No Spacing"/>
    <w:rsid w:val="003E2497"/>
    <w:pPr>
      <w:tabs>
        <w:tab w:val="left" w:pos="708"/>
      </w:tabs>
      <w:suppressAutoHyphens/>
      <w:spacing w:after="0" w:line="100" w:lineRule="atLeast"/>
    </w:pPr>
    <w:rPr>
      <w:rFonts w:ascii="Arial" w:eastAsia="Arial" w:hAnsi="Arial" w:cs="Arial"/>
      <w:color w:val="000000"/>
      <w:lang w:val="es-AR" w:eastAsia="es-A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A37B6"/>
    <w:pPr>
      <w:tabs>
        <w:tab w:val="left" w:pos="708"/>
      </w:tabs>
      <w:suppressAutoHyphens/>
    </w:pPr>
    <w:rPr>
      <w:rFonts w:ascii="Calibri" w:eastAsia="Droid Sans Fallback" w:hAnsi="Calibri" w:cs="Calibri"/>
      <w:lang w:val="es-AR"/>
    </w:rPr>
  </w:style>
  <w:style w:type="paragraph" w:styleId="Ttulo1">
    <w:name w:val="heading 1"/>
    <w:basedOn w:val="Normal"/>
    <w:next w:val="Normal"/>
    <w:link w:val="Ttulo1Car"/>
    <w:rsid w:val="00CA435E"/>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
    <w:unhideWhenUsed/>
    <w:qFormat/>
    <w:rsid w:val="00CA43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A37B6"/>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4A37B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A37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CA435E"/>
    <w:rPr>
      <w:rFonts w:ascii="Cambria" w:eastAsia="Droid Sans Fallback" w:hAnsi="Cambria" w:cs="Calibri"/>
      <w:b/>
      <w:bCs/>
      <w:color w:val="365F91"/>
      <w:sz w:val="28"/>
      <w:szCs w:val="28"/>
      <w:lang w:val="es-AR"/>
    </w:rPr>
  </w:style>
  <w:style w:type="character" w:customStyle="1" w:styleId="hps">
    <w:name w:val="hps"/>
    <w:basedOn w:val="Fuentedeprrafopredeter"/>
    <w:rsid w:val="00CA435E"/>
  </w:style>
  <w:style w:type="paragraph" w:styleId="Ttulo">
    <w:name w:val="Title"/>
    <w:basedOn w:val="Normal"/>
    <w:next w:val="Subttulo"/>
    <w:link w:val="TtuloCar"/>
    <w:rsid w:val="00CA435E"/>
    <w:pPr>
      <w:pBdr>
        <w:bottom w:val="single" w:sz="8" w:space="0" w:color="4F81BD"/>
      </w:pBdr>
      <w:spacing w:after="300" w:line="100" w:lineRule="atLeast"/>
      <w:jc w:val="center"/>
    </w:pPr>
    <w:rPr>
      <w:rFonts w:ascii="Cambria" w:hAnsi="Cambria"/>
      <w:b/>
      <w:bCs/>
      <w:color w:val="17365D"/>
      <w:spacing w:val="5"/>
      <w:sz w:val="52"/>
      <w:szCs w:val="52"/>
    </w:rPr>
  </w:style>
  <w:style w:type="character" w:customStyle="1" w:styleId="TtuloCar">
    <w:name w:val="Título Car"/>
    <w:basedOn w:val="Fuentedeprrafopredeter"/>
    <w:link w:val="Ttulo"/>
    <w:rsid w:val="00CA435E"/>
    <w:rPr>
      <w:rFonts w:ascii="Cambria" w:eastAsia="Droid Sans Fallback" w:hAnsi="Cambria" w:cs="Calibri"/>
      <w:b/>
      <w:bCs/>
      <w:color w:val="17365D"/>
      <w:spacing w:val="5"/>
      <w:sz w:val="52"/>
      <w:szCs w:val="52"/>
      <w:lang w:val="es-AR"/>
    </w:rPr>
  </w:style>
  <w:style w:type="paragraph" w:styleId="Subttulo">
    <w:name w:val="Subtitle"/>
    <w:basedOn w:val="Normal"/>
    <w:next w:val="Normal"/>
    <w:link w:val="SubttuloCar"/>
    <w:qFormat/>
    <w:rsid w:val="00CA435E"/>
    <w:pPr>
      <w:jc w:val="center"/>
    </w:pPr>
    <w:rPr>
      <w:rFonts w:ascii="Cambria" w:hAnsi="Cambria"/>
      <w:i/>
      <w:iCs/>
      <w:color w:val="4F81BD"/>
      <w:spacing w:val="15"/>
      <w:sz w:val="24"/>
      <w:szCs w:val="24"/>
    </w:rPr>
  </w:style>
  <w:style w:type="character" w:customStyle="1" w:styleId="SubttuloCar">
    <w:name w:val="Subtítulo Car"/>
    <w:basedOn w:val="Fuentedeprrafopredeter"/>
    <w:link w:val="Subttulo"/>
    <w:rsid w:val="00CA435E"/>
    <w:rPr>
      <w:rFonts w:ascii="Cambria" w:eastAsia="Droid Sans Fallback" w:hAnsi="Cambria" w:cs="Calibri"/>
      <w:i/>
      <w:iCs/>
      <w:color w:val="4F81BD"/>
      <w:spacing w:val="15"/>
      <w:sz w:val="24"/>
      <w:szCs w:val="24"/>
      <w:lang w:val="es-AR"/>
    </w:rPr>
  </w:style>
  <w:style w:type="paragraph" w:styleId="Prrafodelista">
    <w:name w:val="List Paragraph"/>
    <w:basedOn w:val="Normal"/>
    <w:uiPriority w:val="34"/>
    <w:qFormat/>
    <w:rsid w:val="00CA435E"/>
    <w:pPr>
      <w:ind w:left="720"/>
    </w:pPr>
  </w:style>
  <w:style w:type="paragraph" w:styleId="Textodeglobo">
    <w:name w:val="Balloon Text"/>
    <w:basedOn w:val="Normal"/>
    <w:link w:val="TextodegloboCar"/>
    <w:uiPriority w:val="99"/>
    <w:semiHidden/>
    <w:unhideWhenUsed/>
    <w:rsid w:val="00CA43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435E"/>
    <w:rPr>
      <w:rFonts w:ascii="Tahoma" w:eastAsia="Droid Sans Fallback" w:hAnsi="Tahoma" w:cs="Tahoma"/>
      <w:sz w:val="16"/>
      <w:szCs w:val="16"/>
      <w:lang w:val="es-AR"/>
    </w:rPr>
  </w:style>
  <w:style w:type="character" w:customStyle="1" w:styleId="Ttulo2Car">
    <w:name w:val="Título 2 Car"/>
    <w:basedOn w:val="Fuentedeprrafopredeter"/>
    <w:link w:val="Ttulo2"/>
    <w:uiPriority w:val="9"/>
    <w:rsid w:val="00CA435E"/>
    <w:rPr>
      <w:rFonts w:asciiTheme="majorHAnsi" w:eastAsiaTheme="majorEastAsia" w:hAnsiTheme="majorHAnsi" w:cstheme="majorBidi"/>
      <w:b/>
      <w:bCs/>
      <w:color w:val="4F81BD" w:themeColor="accent1"/>
      <w:sz w:val="26"/>
      <w:szCs w:val="26"/>
      <w:lang w:val="es-AR"/>
    </w:rPr>
  </w:style>
  <w:style w:type="character" w:styleId="Textoennegrita">
    <w:name w:val="Strong"/>
    <w:basedOn w:val="Fuentedeprrafopredeter"/>
    <w:uiPriority w:val="22"/>
    <w:qFormat/>
    <w:rsid w:val="00CA435E"/>
    <w:rPr>
      <w:b/>
      <w:bCs/>
    </w:rPr>
  </w:style>
  <w:style w:type="character" w:customStyle="1" w:styleId="Ttulo3Car">
    <w:name w:val="Título 3 Car"/>
    <w:basedOn w:val="Fuentedeprrafopredeter"/>
    <w:link w:val="Ttulo3"/>
    <w:uiPriority w:val="9"/>
    <w:rsid w:val="004A37B6"/>
    <w:rPr>
      <w:rFonts w:asciiTheme="majorHAnsi" w:eastAsiaTheme="majorEastAsia" w:hAnsiTheme="majorHAnsi" w:cstheme="majorBidi"/>
      <w:b/>
      <w:bCs/>
      <w:color w:val="4F81BD" w:themeColor="accent1"/>
      <w:lang w:val="es-AR"/>
    </w:rPr>
  </w:style>
  <w:style w:type="character" w:customStyle="1" w:styleId="Ttulo4Car">
    <w:name w:val="Título 4 Car"/>
    <w:basedOn w:val="Fuentedeprrafopredeter"/>
    <w:link w:val="Ttulo4"/>
    <w:uiPriority w:val="9"/>
    <w:rsid w:val="004A37B6"/>
    <w:rPr>
      <w:rFonts w:asciiTheme="majorHAnsi" w:eastAsiaTheme="majorEastAsia" w:hAnsiTheme="majorHAnsi" w:cstheme="majorBidi"/>
      <w:b/>
      <w:bCs/>
      <w:i/>
      <w:iCs/>
      <w:color w:val="4F81BD" w:themeColor="accent1"/>
      <w:lang w:val="es-AR"/>
    </w:rPr>
  </w:style>
  <w:style w:type="character" w:customStyle="1" w:styleId="Ttulo5Car">
    <w:name w:val="Título 5 Car"/>
    <w:basedOn w:val="Fuentedeprrafopredeter"/>
    <w:link w:val="Ttulo5"/>
    <w:uiPriority w:val="9"/>
    <w:rsid w:val="004A37B6"/>
    <w:rPr>
      <w:rFonts w:asciiTheme="majorHAnsi" w:eastAsiaTheme="majorEastAsia" w:hAnsiTheme="majorHAnsi" w:cstheme="majorBidi"/>
      <w:color w:val="243F60" w:themeColor="accent1" w:themeShade="7F"/>
      <w:lang w:val="es-AR"/>
    </w:rPr>
  </w:style>
  <w:style w:type="paragraph" w:styleId="Encabezado">
    <w:name w:val="header"/>
    <w:basedOn w:val="Normal"/>
    <w:link w:val="EncabezadoCar"/>
    <w:uiPriority w:val="99"/>
    <w:unhideWhenUsed/>
    <w:rsid w:val="004A37B6"/>
    <w:pPr>
      <w:tabs>
        <w:tab w:val="clear" w:pos="708"/>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37B6"/>
    <w:rPr>
      <w:rFonts w:ascii="Calibri" w:eastAsia="Droid Sans Fallback" w:hAnsi="Calibri" w:cs="Calibri"/>
      <w:lang w:val="es-AR"/>
    </w:rPr>
  </w:style>
  <w:style w:type="paragraph" w:styleId="Piedepgina">
    <w:name w:val="footer"/>
    <w:basedOn w:val="Normal"/>
    <w:link w:val="PiedepginaCar"/>
    <w:uiPriority w:val="99"/>
    <w:unhideWhenUsed/>
    <w:rsid w:val="004A37B6"/>
    <w:pPr>
      <w:tabs>
        <w:tab w:val="clear" w:pos="708"/>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37B6"/>
    <w:rPr>
      <w:rFonts w:ascii="Calibri" w:eastAsia="Droid Sans Fallback" w:hAnsi="Calibri" w:cs="Calibri"/>
      <w:lang w:val="es-AR"/>
    </w:rPr>
  </w:style>
  <w:style w:type="paragraph" w:styleId="TtulodeTDC">
    <w:name w:val="TOC Heading"/>
    <w:basedOn w:val="Ttulo1"/>
    <w:next w:val="Normal"/>
    <w:uiPriority w:val="39"/>
    <w:unhideWhenUsed/>
    <w:qFormat/>
    <w:rsid w:val="004A37B6"/>
    <w:pPr>
      <w:tabs>
        <w:tab w:val="clear" w:pos="708"/>
      </w:tabs>
      <w:suppressAutoHyphens w:val="0"/>
      <w:outlineLvl w:val="9"/>
    </w:pPr>
    <w:rPr>
      <w:rFonts w:asciiTheme="majorHAnsi" w:eastAsiaTheme="majorEastAsia" w:hAnsiTheme="majorHAnsi" w:cstheme="majorBidi"/>
      <w:color w:val="365F91" w:themeColor="accent1" w:themeShade="BF"/>
      <w:lang w:val="es-PY" w:eastAsia="es-PY"/>
    </w:rPr>
  </w:style>
  <w:style w:type="paragraph" w:styleId="TDC2">
    <w:name w:val="toc 2"/>
    <w:basedOn w:val="Normal"/>
    <w:next w:val="Normal"/>
    <w:autoRedefine/>
    <w:uiPriority w:val="39"/>
    <w:unhideWhenUsed/>
    <w:rsid w:val="004A37B6"/>
    <w:pPr>
      <w:tabs>
        <w:tab w:val="clear" w:pos="708"/>
      </w:tabs>
      <w:spacing w:after="100"/>
      <w:ind w:left="220"/>
    </w:pPr>
  </w:style>
  <w:style w:type="paragraph" w:styleId="TDC1">
    <w:name w:val="toc 1"/>
    <w:basedOn w:val="Normal"/>
    <w:next w:val="Normal"/>
    <w:autoRedefine/>
    <w:uiPriority w:val="39"/>
    <w:unhideWhenUsed/>
    <w:rsid w:val="004A37B6"/>
    <w:pPr>
      <w:tabs>
        <w:tab w:val="clear" w:pos="708"/>
      </w:tabs>
      <w:spacing w:after="100"/>
    </w:pPr>
  </w:style>
  <w:style w:type="character" w:styleId="Hipervnculo">
    <w:name w:val="Hyperlink"/>
    <w:basedOn w:val="Fuentedeprrafopredeter"/>
    <w:uiPriority w:val="99"/>
    <w:unhideWhenUsed/>
    <w:rsid w:val="004A37B6"/>
    <w:rPr>
      <w:color w:val="0000FF" w:themeColor="hyperlink"/>
      <w:u w:val="single"/>
    </w:rPr>
  </w:style>
  <w:style w:type="table" w:styleId="Listaclara">
    <w:name w:val="Light List"/>
    <w:basedOn w:val="Tablanormal"/>
    <w:uiPriority w:val="61"/>
    <w:rsid w:val="00A019C3"/>
    <w:pPr>
      <w:spacing w:after="0" w:line="240" w:lineRule="auto"/>
    </w:pPr>
    <w:rPr>
      <w:rFonts w:eastAsiaTheme="minorEastAsia"/>
      <w:lang w:val="es-AR" w:eastAsia="es-AR"/>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5">
    <w:name w:val="Light List Accent 5"/>
    <w:basedOn w:val="Tablanormal"/>
    <w:uiPriority w:val="61"/>
    <w:rsid w:val="00A019C3"/>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inespaciado">
    <w:name w:val="No Spacing"/>
    <w:rsid w:val="003E2497"/>
    <w:pPr>
      <w:tabs>
        <w:tab w:val="left" w:pos="708"/>
      </w:tabs>
      <w:suppressAutoHyphens/>
      <w:spacing w:after="0" w:line="100" w:lineRule="atLeast"/>
    </w:pPr>
    <w:rPr>
      <w:rFonts w:ascii="Arial" w:eastAsia="Arial" w:hAnsi="Arial" w:cs="Arial"/>
      <w:color w:val="000000"/>
      <w:lang w:val="es-AR" w:eastAsia="es-AR"/>
    </w:rPr>
  </w:style>
</w:styles>
</file>

<file path=word/webSettings.xml><?xml version="1.0" encoding="utf-8"?>
<w:webSettings xmlns:r="http://schemas.openxmlformats.org/officeDocument/2006/relationships" xmlns:w="http://schemas.openxmlformats.org/wordprocessingml/2006/main">
  <w:divs>
    <w:div w:id="557519820">
      <w:bodyDiv w:val="1"/>
      <w:marLeft w:val="0"/>
      <w:marRight w:val="0"/>
      <w:marTop w:val="0"/>
      <w:marBottom w:val="0"/>
      <w:divBdr>
        <w:top w:val="none" w:sz="0" w:space="0" w:color="auto"/>
        <w:left w:val="none" w:sz="0" w:space="0" w:color="auto"/>
        <w:bottom w:val="none" w:sz="0" w:space="0" w:color="auto"/>
        <w:right w:val="none" w:sz="0" w:space="0" w:color="auto"/>
      </w:divBdr>
    </w:div>
    <w:div w:id="625163832">
      <w:bodyDiv w:val="1"/>
      <w:marLeft w:val="0"/>
      <w:marRight w:val="0"/>
      <w:marTop w:val="0"/>
      <w:marBottom w:val="0"/>
      <w:divBdr>
        <w:top w:val="none" w:sz="0" w:space="0" w:color="auto"/>
        <w:left w:val="none" w:sz="0" w:space="0" w:color="auto"/>
        <w:bottom w:val="none" w:sz="0" w:space="0" w:color="auto"/>
        <w:right w:val="none" w:sz="0" w:space="0" w:color="auto"/>
      </w:divBdr>
    </w:div>
    <w:div w:id="867839095">
      <w:bodyDiv w:val="1"/>
      <w:marLeft w:val="0"/>
      <w:marRight w:val="0"/>
      <w:marTop w:val="0"/>
      <w:marBottom w:val="0"/>
      <w:divBdr>
        <w:top w:val="none" w:sz="0" w:space="0" w:color="auto"/>
        <w:left w:val="none" w:sz="0" w:space="0" w:color="auto"/>
        <w:bottom w:val="none" w:sz="0" w:space="0" w:color="auto"/>
        <w:right w:val="none" w:sz="0" w:space="0" w:color="auto"/>
      </w:divBdr>
    </w:div>
    <w:div w:id="1363900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gi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11.jpeg"/><Relationship Id="rId27" Type="http://schemas.openxmlformats.org/officeDocument/2006/relationships/image" Target="media/image16.png"/><Relationship Id="rId30" Type="http://schemas.microsoft.com/office/2007/relationships/stylesWithEffects" Target="stylesWithEffect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E786CB-BADE-4116-8917-974FA4200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8</TotalTime>
  <Pages>22</Pages>
  <Words>2916</Words>
  <Characters>16044</Characters>
  <Application>Microsoft Office Word</Application>
  <DocSecurity>0</DocSecurity>
  <Lines>133</Lines>
  <Paragraphs>37</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89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dc:creator>
  <cp:lastModifiedBy>Disco</cp:lastModifiedBy>
  <cp:revision>32</cp:revision>
  <dcterms:created xsi:type="dcterms:W3CDTF">2013-10-05T12:55:00Z</dcterms:created>
  <dcterms:modified xsi:type="dcterms:W3CDTF">2013-12-04T21:25:00Z</dcterms:modified>
</cp:coreProperties>
</file>